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F69C903" w14:textId="77777777" w:rsidR="000071D5" w:rsidRPr="00B522B7" w:rsidRDefault="000071D5" w:rsidP="000071D5">
      <w:pPr>
        <w:pStyle w:val="a3"/>
        <w:spacing w:before="0" w:beforeAutospacing="0" w:after="0" w:afterAutospacing="0"/>
        <w:ind w:right="76"/>
        <w:jc w:val="center"/>
        <w:rPr>
          <w:color w:val="000000"/>
          <w:sz w:val="28"/>
          <w:szCs w:val="28"/>
        </w:rPr>
      </w:pPr>
      <w:r w:rsidRPr="00B522B7">
        <w:rPr>
          <w:color w:val="000000"/>
          <w:sz w:val="28"/>
          <w:szCs w:val="28"/>
        </w:rPr>
        <w:t xml:space="preserve">МИНИСТЕРСТВО ОБРАЗОВАНИЯ И НАУКИ РОССИЙСКОЙ ФЕДЕРАЦИИ </w:t>
      </w:r>
    </w:p>
    <w:p w14:paraId="58514A6F" w14:textId="77777777" w:rsidR="000071D5" w:rsidRPr="00B522B7" w:rsidRDefault="000071D5" w:rsidP="000071D5">
      <w:pPr>
        <w:pStyle w:val="a3"/>
        <w:spacing w:before="0" w:beforeAutospacing="0" w:after="0" w:afterAutospacing="0"/>
        <w:ind w:right="76"/>
        <w:jc w:val="center"/>
        <w:rPr>
          <w:color w:val="000000"/>
          <w:sz w:val="28"/>
          <w:szCs w:val="28"/>
        </w:rPr>
      </w:pPr>
      <w:r w:rsidRPr="00B522B7">
        <w:rPr>
          <w:color w:val="000000"/>
          <w:sz w:val="28"/>
          <w:szCs w:val="28"/>
        </w:rPr>
        <w:t>Федеральное государственное автономное образовательное учреждение высшего профессионального образования</w:t>
      </w:r>
    </w:p>
    <w:p w14:paraId="41A17611" w14:textId="77777777" w:rsidR="000071D5" w:rsidRPr="00B522B7" w:rsidRDefault="000071D5" w:rsidP="000071D5">
      <w:pPr>
        <w:pStyle w:val="a3"/>
        <w:spacing w:before="0" w:beforeAutospacing="0" w:after="0" w:afterAutospacing="0"/>
        <w:ind w:right="76"/>
        <w:jc w:val="center"/>
        <w:rPr>
          <w:color w:val="000000"/>
          <w:sz w:val="28"/>
          <w:szCs w:val="28"/>
        </w:rPr>
      </w:pPr>
      <w:r w:rsidRPr="00B522B7">
        <w:rPr>
          <w:color w:val="000000"/>
          <w:sz w:val="28"/>
          <w:szCs w:val="28"/>
        </w:rPr>
        <w:t>«Санкт-Петербургский политехнический университет Петра Великого»</w:t>
      </w:r>
    </w:p>
    <w:p w14:paraId="6A3B39AC" w14:textId="74B37618" w:rsidR="000071D5" w:rsidRPr="00B522B7" w:rsidRDefault="000071D5" w:rsidP="000071D5">
      <w:pPr>
        <w:pStyle w:val="a3"/>
        <w:spacing w:before="0" w:beforeAutospacing="0" w:after="1440" w:afterAutospacing="0"/>
        <w:ind w:right="74"/>
        <w:jc w:val="center"/>
        <w:rPr>
          <w:color w:val="000000"/>
          <w:sz w:val="28"/>
          <w:szCs w:val="28"/>
        </w:rPr>
      </w:pPr>
      <w:r w:rsidRPr="00B522B7">
        <w:rPr>
          <w:color w:val="000000"/>
          <w:sz w:val="28"/>
          <w:szCs w:val="28"/>
        </w:rPr>
        <w:t>(ФГАОУ ВО «СПБПУ»)</w:t>
      </w:r>
    </w:p>
    <w:p w14:paraId="6BFE3442" w14:textId="77777777" w:rsidR="000071D5" w:rsidRPr="00B522B7" w:rsidRDefault="000071D5" w:rsidP="000071D5">
      <w:pPr>
        <w:pStyle w:val="a3"/>
        <w:spacing w:before="0" w:beforeAutospacing="0" w:after="1440" w:afterAutospacing="0"/>
        <w:ind w:right="74"/>
        <w:jc w:val="center"/>
        <w:rPr>
          <w:color w:val="000000"/>
          <w:sz w:val="28"/>
          <w:szCs w:val="28"/>
        </w:rPr>
      </w:pPr>
    </w:p>
    <w:p w14:paraId="7D2070F8" w14:textId="77777777" w:rsidR="000071D5" w:rsidRPr="00B522B7" w:rsidRDefault="000071D5" w:rsidP="00C47DAF">
      <w:pPr>
        <w:pStyle w:val="a3"/>
        <w:spacing w:before="0" w:beforeAutospacing="0" w:after="0" w:afterAutospacing="0"/>
        <w:ind w:right="76"/>
        <w:jc w:val="center"/>
      </w:pPr>
      <w:r w:rsidRPr="00B522B7">
        <w:rPr>
          <w:color w:val="000000"/>
          <w:sz w:val="28"/>
          <w:szCs w:val="28"/>
        </w:rPr>
        <w:t>ЛАБОРАТОРНАЯ РАБОТА №1</w:t>
      </w:r>
    </w:p>
    <w:p w14:paraId="609AD31A" w14:textId="522C1F20" w:rsidR="000071D5" w:rsidRPr="00B522B7" w:rsidRDefault="000071D5" w:rsidP="00C47DAF">
      <w:pPr>
        <w:pStyle w:val="a3"/>
        <w:spacing w:before="0" w:beforeAutospacing="0" w:after="0" w:afterAutospacing="0"/>
        <w:ind w:right="76" w:hanging="10"/>
        <w:jc w:val="center"/>
        <w:rPr>
          <w:b/>
          <w:bCs/>
          <w:color w:val="000000"/>
          <w:sz w:val="28"/>
          <w:szCs w:val="28"/>
        </w:rPr>
      </w:pPr>
      <w:r w:rsidRPr="00B522B7">
        <w:rPr>
          <w:color w:val="000000"/>
          <w:sz w:val="28"/>
          <w:szCs w:val="28"/>
        </w:rPr>
        <w:t>на тему: Проектирование графического интерфейса пользователя</w:t>
      </w:r>
    </w:p>
    <w:p w14:paraId="2EA173C6" w14:textId="01B2F2CF" w:rsidR="000071D5" w:rsidRPr="00B522B7" w:rsidRDefault="000071D5" w:rsidP="00C47DAF">
      <w:pPr>
        <w:pStyle w:val="a3"/>
        <w:spacing w:before="0" w:beforeAutospacing="0" w:after="840" w:afterAutospacing="0"/>
        <w:ind w:right="74" w:hanging="11"/>
        <w:jc w:val="center"/>
      </w:pPr>
      <w:r w:rsidRPr="00B522B7">
        <w:t>Для специальности: 09.02.07 Информационные системы и программирование</w:t>
      </w:r>
    </w:p>
    <w:p w14:paraId="18BEFAEA" w14:textId="29553CB3" w:rsidR="000071D5" w:rsidRPr="00B522B7" w:rsidRDefault="000071D5" w:rsidP="000071D5">
      <w:pPr>
        <w:pStyle w:val="a3"/>
        <w:spacing w:before="0" w:beforeAutospacing="0" w:after="840" w:afterAutospacing="0"/>
        <w:ind w:right="74" w:hanging="11"/>
      </w:pPr>
      <w:r w:rsidRPr="00B522B7">
        <w:tab/>
      </w:r>
    </w:p>
    <w:p w14:paraId="7CA064A2" w14:textId="77777777" w:rsidR="000071D5" w:rsidRPr="00B522B7" w:rsidRDefault="000071D5" w:rsidP="000071D5">
      <w:pPr>
        <w:pStyle w:val="a3"/>
        <w:spacing w:before="0" w:beforeAutospacing="0" w:after="840" w:afterAutospacing="0"/>
        <w:ind w:right="74" w:hanging="11"/>
      </w:pPr>
    </w:p>
    <w:p w14:paraId="02E338EB" w14:textId="77777777" w:rsidR="000071D5" w:rsidRPr="00B522B7" w:rsidRDefault="000071D5" w:rsidP="000071D5">
      <w:pPr>
        <w:pStyle w:val="a3"/>
        <w:spacing w:before="0" w:beforeAutospacing="0" w:after="0" w:afterAutospacing="0"/>
        <w:ind w:right="74" w:hanging="11"/>
        <w:jc w:val="right"/>
      </w:pPr>
      <w:r w:rsidRPr="00B522B7">
        <w:t>Выполнил студент группы 229199\9</w:t>
      </w:r>
    </w:p>
    <w:p w14:paraId="620B3582" w14:textId="2806D63A" w:rsidR="000071D5" w:rsidRPr="00B522B7" w:rsidRDefault="000071D5" w:rsidP="000071D5">
      <w:pPr>
        <w:pStyle w:val="a3"/>
        <w:spacing w:before="0" w:beforeAutospacing="0" w:after="0" w:afterAutospacing="0"/>
        <w:ind w:right="74" w:hanging="11"/>
        <w:jc w:val="right"/>
      </w:pPr>
      <w:r w:rsidRPr="00B522B7">
        <w:t>Кампану Данил</w:t>
      </w:r>
    </w:p>
    <w:p w14:paraId="6310A786" w14:textId="77777777" w:rsidR="000071D5" w:rsidRPr="00B522B7" w:rsidRDefault="000071D5" w:rsidP="000071D5">
      <w:pPr>
        <w:pStyle w:val="a3"/>
        <w:spacing w:before="0" w:beforeAutospacing="0" w:after="0" w:afterAutospacing="0"/>
        <w:ind w:right="74" w:hanging="11"/>
        <w:jc w:val="right"/>
      </w:pPr>
      <w:r w:rsidRPr="00B522B7">
        <w:t>Проверил преподаватель:</w:t>
      </w:r>
    </w:p>
    <w:p w14:paraId="10F7B4B9" w14:textId="77777777" w:rsidR="000071D5" w:rsidRPr="00B522B7" w:rsidRDefault="000071D5" w:rsidP="000071D5">
      <w:pPr>
        <w:pStyle w:val="a3"/>
        <w:spacing w:before="0" w:beforeAutospacing="0" w:after="0" w:afterAutospacing="0"/>
        <w:ind w:right="74" w:hanging="11"/>
        <w:jc w:val="right"/>
      </w:pPr>
      <w:r w:rsidRPr="00B522B7">
        <w:t>Иванова Дарья Васильевна</w:t>
      </w:r>
    </w:p>
    <w:p w14:paraId="09DCC60C" w14:textId="77777777" w:rsidR="000071D5" w:rsidRPr="00B522B7" w:rsidRDefault="000071D5" w:rsidP="000071D5">
      <w:pPr>
        <w:pStyle w:val="a3"/>
        <w:spacing w:before="0" w:beforeAutospacing="0" w:after="2040" w:afterAutospacing="0"/>
        <w:ind w:right="74" w:hanging="11"/>
        <w:jc w:val="right"/>
      </w:pPr>
    </w:p>
    <w:p w14:paraId="608172D9" w14:textId="77777777" w:rsidR="000071D5" w:rsidRPr="00B522B7" w:rsidRDefault="000071D5" w:rsidP="000071D5">
      <w:pPr>
        <w:pStyle w:val="a3"/>
        <w:spacing w:before="0" w:beforeAutospacing="0" w:after="240" w:afterAutospacing="0"/>
        <w:ind w:right="74" w:hanging="11"/>
        <w:jc w:val="center"/>
      </w:pPr>
    </w:p>
    <w:p w14:paraId="1D8187B7" w14:textId="77777777" w:rsidR="000071D5" w:rsidRPr="00B522B7" w:rsidRDefault="000071D5" w:rsidP="000071D5">
      <w:pPr>
        <w:pStyle w:val="a3"/>
        <w:spacing w:before="0" w:beforeAutospacing="0" w:after="240" w:afterAutospacing="0"/>
        <w:ind w:right="74" w:hanging="11"/>
        <w:jc w:val="center"/>
      </w:pPr>
    </w:p>
    <w:p w14:paraId="0CC7DCCE" w14:textId="0D404542" w:rsidR="000071D5" w:rsidRPr="00B522B7" w:rsidRDefault="000071D5" w:rsidP="000071D5">
      <w:pPr>
        <w:pStyle w:val="a3"/>
        <w:spacing w:before="0" w:beforeAutospacing="0" w:after="240" w:afterAutospacing="0"/>
        <w:ind w:right="74" w:hanging="11"/>
        <w:jc w:val="center"/>
      </w:pPr>
      <w:r w:rsidRPr="00B522B7">
        <w:t>Санкт-Петербург</w:t>
      </w:r>
    </w:p>
    <w:p w14:paraId="6A6E8A4C" w14:textId="77777777" w:rsidR="000071D5" w:rsidRPr="00B522B7" w:rsidRDefault="000071D5" w:rsidP="000071D5">
      <w:pPr>
        <w:pStyle w:val="a3"/>
        <w:spacing w:before="0" w:beforeAutospacing="0" w:after="0" w:afterAutospacing="0"/>
        <w:ind w:right="74" w:hanging="11"/>
        <w:jc w:val="center"/>
      </w:pPr>
      <w:r w:rsidRPr="00B522B7">
        <w:t>2023</w:t>
      </w:r>
    </w:p>
    <w:p w14:paraId="74C431F2" w14:textId="2A86ED9A" w:rsidR="00A66D0A" w:rsidRPr="00B522B7" w:rsidRDefault="00F30E16" w:rsidP="00F30E16">
      <w:pPr>
        <w:spacing w:after="0" w:line="36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  <w14:ligatures w14:val="none"/>
        </w:rPr>
        <w:lastRenderedPageBreak/>
        <w:t>Цель работы</w:t>
      </w:r>
      <w:r w:rsidR="00A66D0A" w:rsidRPr="00B522B7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  <w14:ligatures w14:val="none"/>
        </w:rPr>
        <w:t> </w:t>
      </w:r>
    </w:p>
    <w:p w14:paraId="25BCF851" w14:textId="77777777" w:rsidR="00A66D0A" w:rsidRPr="00B522B7" w:rsidRDefault="00A66D0A" w:rsidP="00A66D0A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B522B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0342D8E1" w14:textId="77777777" w:rsidR="00A66D0A" w:rsidRPr="00B522B7" w:rsidRDefault="00A66D0A" w:rsidP="00A66D0A">
      <w:pPr>
        <w:spacing w:line="240" w:lineRule="auto"/>
        <w:ind w:right="142"/>
        <w:rPr>
          <w:rFonts w:ascii="Times New Roman" w:hAnsi="Times New Roman" w:cs="Times New Roman"/>
        </w:rPr>
      </w:pPr>
    </w:p>
    <w:p w14:paraId="725BE30D" w14:textId="27B70CF5" w:rsidR="00A66D0A" w:rsidRPr="00B522B7" w:rsidRDefault="00A66D0A" w:rsidP="00CC4AD8">
      <w:pPr>
        <w:spacing w:after="24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t>Список функционала</w:t>
      </w:r>
      <w:r w:rsidR="00CC4AD8"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14:paraId="03CC942A" w14:textId="3E655A94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Поиск отелей:</w:t>
      </w:r>
    </w:p>
    <w:p w14:paraId="225E1509" w14:textId="0C50DB6A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Листинг отелей:</w:t>
      </w:r>
    </w:p>
    <w:p w14:paraId="7E162FEC" w14:textId="18FFBBEB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Бронирование:</w:t>
      </w:r>
    </w:p>
    <w:p w14:paraId="4BEA235E" w14:textId="592B3040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Аутентификация и профили пользователей:</w:t>
      </w:r>
    </w:p>
    <w:p w14:paraId="0AE7EA7C" w14:textId="7392B1D0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Онлайн-платежи:</w:t>
      </w:r>
    </w:p>
    <w:p w14:paraId="065E7864" w14:textId="608D135D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Управление бронированиями:</w:t>
      </w:r>
    </w:p>
    <w:p w14:paraId="6DD48808" w14:textId="59F58F75" w:rsidR="00A66D0A" w:rsidRPr="00F30E16" w:rsidRDefault="00B72741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A66D0A" w:rsidRPr="00F30E16">
        <w:rPr>
          <w:rFonts w:ascii="Times New Roman" w:hAnsi="Times New Roman" w:cs="Times New Roman"/>
          <w:color w:val="000000"/>
          <w:sz w:val="28"/>
          <w:szCs w:val="28"/>
        </w:rPr>
        <w:t>тзыв</w:t>
      </w:r>
      <w:r w:rsidRPr="00F30E16"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="00A66D0A" w:rsidRPr="00F30E16">
        <w:rPr>
          <w:rFonts w:ascii="Times New Roman" w:hAnsi="Times New Roman" w:cs="Times New Roman"/>
          <w:color w:val="000000"/>
          <w:sz w:val="28"/>
          <w:szCs w:val="28"/>
        </w:rPr>
        <w:t xml:space="preserve"> и оцен</w:t>
      </w:r>
      <w:r w:rsidRPr="00F30E16">
        <w:rPr>
          <w:rFonts w:ascii="Times New Roman" w:hAnsi="Times New Roman" w:cs="Times New Roman"/>
          <w:color w:val="000000"/>
          <w:sz w:val="28"/>
          <w:szCs w:val="28"/>
        </w:rPr>
        <w:t>ки</w:t>
      </w:r>
      <w:r w:rsidR="00A66D0A" w:rsidRPr="00F30E16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00715E3E" w14:textId="55938E0A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Служба поддержки:</w:t>
      </w:r>
    </w:p>
    <w:p w14:paraId="025BB28E" w14:textId="3A7965B8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Информация о</w:t>
      </w:r>
      <w:r w:rsidR="0083422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30E16">
        <w:rPr>
          <w:rFonts w:ascii="Times New Roman" w:hAnsi="Times New Roman" w:cs="Times New Roman"/>
          <w:color w:val="000000"/>
          <w:sz w:val="28"/>
          <w:szCs w:val="28"/>
        </w:rPr>
        <w:t>скидках:</w:t>
      </w:r>
    </w:p>
    <w:p w14:paraId="7AA45913" w14:textId="1BA2A092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Административная панель:</w:t>
      </w:r>
    </w:p>
    <w:p w14:paraId="5CF331E0" w14:textId="48F6C094" w:rsidR="00A66D0A" w:rsidRPr="00F30E16" w:rsidRDefault="00A66D0A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t>Аналитика и статистика:</w:t>
      </w:r>
    </w:p>
    <w:p w14:paraId="77DD2CB9" w14:textId="2AF5D11F" w:rsidR="00A66D0A" w:rsidRPr="00F30E16" w:rsidRDefault="002815A8" w:rsidP="00F30E16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</w:t>
      </w:r>
      <w:r w:rsidR="00A66D0A" w:rsidRPr="00F30E16">
        <w:rPr>
          <w:rFonts w:ascii="Times New Roman" w:hAnsi="Times New Roman" w:cs="Times New Roman"/>
          <w:color w:val="000000"/>
          <w:sz w:val="28"/>
          <w:szCs w:val="28"/>
        </w:rPr>
        <w:t>оциальными сет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A66D0A" w:rsidRPr="00F30E16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6D2B491D" w14:textId="77777777" w:rsidR="00B008CE" w:rsidRPr="00F30E16" w:rsidRDefault="00B008CE" w:rsidP="00F30E16">
      <w:pPr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30E16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7DA9C0A9" w14:textId="725A3F90" w:rsidR="008F7B6F" w:rsidRPr="00205821" w:rsidRDefault="00B008CE" w:rsidP="00205821">
      <w:pP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Ранжировка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:</w:t>
      </w:r>
    </w:p>
    <w:p w14:paraId="11F14E79" w14:textId="173243C4" w:rsidR="008F7B6F" w:rsidRDefault="008F7B6F" w:rsidP="008F7B6F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color w:val="000000"/>
          <w:sz w:val="28"/>
          <w:szCs w:val="28"/>
        </w:rPr>
        <w:t xml:space="preserve">Возможность </w:t>
      </w:r>
      <w:r w:rsidR="00205821">
        <w:rPr>
          <w:rFonts w:ascii="Times New Roman" w:hAnsi="Times New Roman" w:cs="Times New Roman"/>
          <w:color w:val="000000"/>
          <w:sz w:val="28"/>
          <w:szCs w:val="28"/>
        </w:rPr>
        <w:t xml:space="preserve">регистрации или </w:t>
      </w:r>
      <w:r w:rsidRPr="00B522B7">
        <w:rPr>
          <w:rFonts w:ascii="Times New Roman" w:hAnsi="Times New Roman" w:cs="Times New Roman"/>
          <w:color w:val="000000"/>
          <w:sz w:val="28"/>
          <w:szCs w:val="28"/>
        </w:rPr>
        <w:t>входа для сохранения данных</w:t>
      </w:r>
    </w:p>
    <w:p w14:paraId="5F30A4ED" w14:textId="77777777" w:rsidR="00205821" w:rsidRPr="0083422E" w:rsidRDefault="00205821" w:rsidP="00205821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color w:val="000000"/>
          <w:sz w:val="28"/>
          <w:szCs w:val="28"/>
        </w:rPr>
        <w:t>Форма для выбора дат пребывания и количества гостей.</w:t>
      </w:r>
    </w:p>
    <w:p w14:paraId="6708FF22" w14:textId="355402B9" w:rsidR="00205821" w:rsidRPr="00205821" w:rsidRDefault="00205821" w:rsidP="00205821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color w:val="000000"/>
          <w:sz w:val="28"/>
          <w:szCs w:val="28"/>
        </w:rPr>
        <w:t>Отображение списка отелей с краткой информацией.</w:t>
      </w:r>
    </w:p>
    <w:p w14:paraId="53F780AC" w14:textId="560E89E6" w:rsidR="00205821" w:rsidRDefault="00205821" w:rsidP="00205821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зможность забронировать отель </w:t>
      </w:r>
    </w:p>
    <w:p w14:paraId="6EE469DC" w14:textId="7E0AB2C0" w:rsidR="00205821" w:rsidRPr="00205821" w:rsidRDefault="00205821" w:rsidP="00205821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color w:val="000000"/>
          <w:sz w:val="28"/>
          <w:szCs w:val="28"/>
        </w:rPr>
        <w:t>Интеграция с платежными системами для оплаты бронирований.</w:t>
      </w:r>
    </w:p>
    <w:p w14:paraId="68729AF8" w14:textId="66232CB8" w:rsidR="003245D6" w:rsidRDefault="003245D6" w:rsidP="003245D6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color w:val="000000"/>
          <w:sz w:val="28"/>
          <w:szCs w:val="28"/>
        </w:rPr>
        <w:t>Фильтры по цене.</w:t>
      </w:r>
    </w:p>
    <w:p w14:paraId="183F9E8E" w14:textId="01AEDC8F" w:rsidR="00C95F8B" w:rsidRDefault="00C95F8B" w:rsidP="00C95F8B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color w:val="000000"/>
          <w:sz w:val="28"/>
          <w:szCs w:val="28"/>
        </w:rPr>
        <w:t xml:space="preserve">Возможность обращаться за помощью через </w:t>
      </w:r>
      <w:r>
        <w:rPr>
          <w:rFonts w:ascii="Times New Roman" w:hAnsi="Times New Roman" w:cs="Times New Roman"/>
          <w:color w:val="000000"/>
          <w:sz w:val="28"/>
          <w:szCs w:val="28"/>
        </w:rPr>
        <w:t>поддержку по номеру телефона</w:t>
      </w:r>
      <w:r w:rsidRPr="00B522B7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BF942B" w14:textId="191D5F4B" w:rsidR="00205821" w:rsidRDefault="00205821" w:rsidP="003245D6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озможность оставлять отзывы</w:t>
      </w:r>
    </w:p>
    <w:p w14:paraId="13B5DC14" w14:textId="31A06EC8" w:rsidR="00C95F8B" w:rsidRDefault="00C95F8B" w:rsidP="003245D6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зможность использовать скидки </w:t>
      </w:r>
    </w:p>
    <w:p w14:paraId="4C0FA3F3" w14:textId="25A54E03" w:rsidR="00C95F8B" w:rsidRDefault="00C95F8B" w:rsidP="003245D6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зможность просматривать аналитику и статистику </w:t>
      </w:r>
    </w:p>
    <w:p w14:paraId="3C7FAFC8" w14:textId="1AB1AAF8" w:rsidR="000F4F5B" w:rsidRDefault="000F4F5B" w:rsidP="000F4F5B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color w:val="000000"/>
          <w:sz w:val="28"/>
          <w:szCs w:val="28"/>
        </w:rPr>
        <w:t>Возможность просматривать, изменять и отменять бронирования.</w:t>
      </w:r>
    </w:p>
    <w:p w14:paraId="7081A9C0" w14:textId="77777777" w:rsidR="00205821" w:rsidRDefault="008F7B6F" w:rsidP="000F4F5B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0F4F5B">
        <w:rPr>
          <w:rFonts w:ascii="Times New Roman" w:hAnsi="Times New Roman" w:cs="Times New Roman"/>
          <w:color w:val="000000"/>
          <w:sz w:val="28"/>
          <w:szCs w:val="28"/>
        </w:rPr>
        <w:t>Для администраторов - управление пользователями, отелями и отзывами.</w:t>
      </w:r>
    </w:p>
    <w:p w14:paraId="0FE28429" w14:textId="35574869" w:rsidR="00B008CE" w:rsidRPr="000F4F5B" w:rsidRDefault="00B008CE" w:rsidP="000F4F5B">
      <w:pPr>
        <w:pStyle w:val="a4"/>
        <w:numPr>
          <w:ilvl w:val="0"/>
          <w:numId w:val="2"/>
        </w:numPr>
        <w:spacing w:after="0"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0F4F5B"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45377663" w14:textId="0319CD38" w:rsidR="000505A8" w:rsidRDefault="006E12A3" w:rsidP="00CC4AD8">
      <w:pPr>
        <w:spacing w:after="24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Сценарий работы</w:t>
      </w:r>
      <w:r w:rsidR="00CC4AD8"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14:paraId="183D8FF3" w14:textId="21566AC3" w:rsidR="00A82674" w:rsidRPr="00B522B7" w:rsidRDefault="00A82674" w:rsidP="00A82674">
      <w:pPr>
        <w:spacing w:after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льзователь</w:t>
      </w:r>
      <w:proofErr w:type="gramEnd"/>
      <w:r w:rsidR="00B8121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заходя на </w:t>
      </w:r>
      <w:r w:rsidR="003375E2">
        <w:rPr>
          <w:rFonts w:ascii="Times New Roman" w:hAnsi="Times New Roman" w:cs="Times New Roman"/>
          <w:b/>
          <w:bCs/>
          <w:color w:val="000000"/>
          <w:sz w:val="28"/>
          <w:szCs w:val="28"/>
        </w:rPr>
        <w:t>страницу управления бронированием</w:t>
      </w:r>
      <w:r w:rsidR="00B8121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может захотеть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14:paraId="2C12BA6A" w14:textId="65864DD2" w:rsidR="003375E2" w:rsidRDefault="003375E2" w:rsidP="006F3E3E">
      <w:pPr>
        <w:pStyle w:val="a4"/>
        <w:numPr>
          <w:ilvl w:val="0"/>
          <w:numId w:val="7"/>
        </w:numPr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казать дату заезда</w:t>
      </w:r>
    </w:p>
    <w:p w14:paraId="6C645EE8" w14:textId="25346EFD" w:rsidR="003375E2" w:rsidRDefault="003375E2" w:rsidP="006F3E3E">
      <w:pPr>
        <w:pStyle w:val="a4"/>
        <w:numPr>
          <w:ilvl w:val="0"/>
          <w:numId w:val="7"/>
        </w:numPr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казать дату выезда</w:t>
      </w:r>
    </w:p>
    <w:p w14:paraId="063DADCB" w14:textId="2B4A0344" w:rsidR="000505A8" w:rsidRDefault="003375E2" w:rsidP="006F3E3E">
      <w:pPr>
        <w:pStyle w:val="a4"/>
        <w:numPr>
          <w:ilvl w:val="0"/>
          <w:numId w:val="7"/>
        </w:numPr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казать количество взрослых</w:t>
      </w:r>
    </w:p>
    <w:p w14:paraId="516C1F12" w14:textId="524D0B29" w:rsidR="003375E2" w:rsidRDefault="003375E2" w:rsidP="006F3E3E">
      <w:pPr>
        <w:pStyle w:val="a4"/>
        <w:numPr>
          <w:ilvl w:val="0"/>
          <w:numId w:val="7"/>
        </w:numPr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обавить детей </w:t>
      </w:r>
    </w:p>
    <w:p w14:paraId="0819DA82" w14:textId="3F91E376" w:rsidR="006F3E3E" w:rsidRPr="006F3E3E" w:rsidRDefault="0083712A" w:rsidP="006F3E3E">
      <w:pPr>
        <w:pStyle w:val="a4"/>
        <w:numPr>
          <w:ilvl w:val="0"/>
          <w:numId w:val="7"/>
        </w:numPr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брать ещё 1 номер</w:t>
      </w:r>
    </w:p>
    <w:p w14:paraId="283853F3" w14:textId="77777777" w:rsidR="0083712A" w:rsidRDefault="0083712A" w:rsidP="0083712A">
      <w:pPr>
        <w:pStyle w:val="a4"/>
        <w:numPr>
          <w:ilvl w:val="0"/>
          <w:numId w:val="7"/>
        </w:numPr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ст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промокод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02B59C73" w14:textId="7CDE2378" w:rsidR="006F3E3E" w:rsidRPr="0083712A" w:rsidRDefault="0083712A" w:rsidP="0083712A">
      <w:pPr>
        <w:pStyle w:val="a4"/>
        <w:numPr>
          <w:ilvl w:val="0"/>
          <w:numId w:val="7"/>
        </w:numPr>
        <w:ind w:left="426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йти </w:t>
      </w:r>
      <w:r w:rsidRPr="000505A8">
        <w:rPr>
          <w:rFonts w:ascii="Times New Roman" w:hAnsi="Times New Roman" w:cs="Times New Roman"/>
          <w:color w:val="000000"/>
          <w:sz w:val="28"/>
          <w:szCs w:val="28"/>
        </w:rPr>
        <w:t>выбранный отель</w:t>
      </w:r>
    </w:p>
    <w:p w14:paraId="48B96DEE" w14:textId="42D367B9" w:rsidR="00274A20" w:rsidRPr="00B81214" w:rsidRDefault="00B81214" w:rsidP="00B81214">
      <w:pPr>
        <w:ind w:left="66"/>
        <w:rPr>
          <w:rFonts w:ascii="Times New Roman" w:hAnsi="Times New Roman" w:cs="Times New Roman"/>
          <w:color w:val="000000"/>
          <w:sz w:val="28"/>
          <w:szCs w:val="28"/>
        </w:rPr>
      </w:pPr>
      <w:r w:rsidRPr="00B81214">
        <w:rPr>
          <w:rFonts w:ascii="Times New Roman" w:hAnsi="Times New Roman" w:cs="Times New Roman"/>
          <w:color w:val="000000"/>
          <w:sz w:val="28"/>
          <w:szCs w:val="28"/>
        </w:rPr>
        <w:t>Весь этот функционал я должен положить на один макет</w:t>
      </w:r>
    </w:p>
    <w:p w14:paraId="58978A4D" w14:textId="680F86E8" w:rsidR="000505A8" w:rsidRPr="000505A8" w:rsidRDefault="000505A8" w:rsidP="000505A8">
      <w:pPr>
        <w:pStyle w:val="a4"/>
        <w:ind w:left="1353"/>
        <w:rPr>
          <w:rFonts w:ascii="Times New Roman" w:hAnsi="Times New Roman" w:cs="Times New Roman"/>
          <w:color w:val="000000"/>
          <w:sz w:val="28"/>
          <w:szCs w:val="28"/>
        </w:rPr>
      </w:pPr>
    </w:p>
    <w:p w14:paraId="72E8F732" w14:textId="43871E73" w:rsidR="002578A8" w:rsidRDefault="001B61D1" w:rsidP="001B61D1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арта навигации:</w:t>
      </w:r>
    </w:p>
    <w:p w14:paraId="31A80A9A" w14:textId="77777777" w:rsidR="00AB62A3" w:rsidRPr="008C7AED" w:rsidRDefault="00AB62A3" w:rsidP="001B61D1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26884E85" w14:textId="742CB938" w:rsidR="00F7317C" w:rsidRDefault="00A651AD" w:rsidP="009C5296">
      <w:pPr>
        <w:ind w:left="-1276"/>
        <w:rPr>
          <w:rFonts w:ascii="Times New Roman" w:hAnsi="Times New Roman" w:cs="Times New Roman"/>
        </w:rPr>
      </w:pPr>
      <w:r>
        <w:object w:dxaOrig="12015" w:dyaOrig="6570" w14:anchorId="2DEF83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6.25pt;height:330.75pt" o:ole="">
            <v:imagedata r:id="rId6" o:title=""/>
          </v:shape>
          <o:OLEObject Type="Embed" ProgID="Visio.Drawing.15" ShapeID="_x0000_i1025" DrawAspect="Content" ObjectID="_1780236918" r:id="rId7"/>
        </w:object>
      </w:r>
    </w:p>
    <w:p w14:paraId="3B167737" w14:textId="67E85D75" w:rsidR="00767E63" w:rsidRDefault="00767E63" w:rsidP="001B61D1">
      <w:pPr>
        <w:rPr>
          <w:rFonts w:ascii="Times New Roman" w:hAnsi="Times New Roman" w:cs="Times New Roman"/>
        </w:rPr>
      </w:pPr>
    </w:p>
    <w:p w14:paraId="58564198" w14:textId="001F5A3C" w:rsidR="00767E63" w:rsidRDefault="00767E63" w:rsidP="001B61D1">
      <w:pPr>
        <w:rPr>
          <w:rFonts w:ascii="Times New Roman" w:hAnsi="Times New Roman" w:cs="Times New Roman"/>
        </w:rPr>
      </w:pPr>
    </w:p>
    <w:p w14:paraId="4DD5667E" w14:textId="0EC9E08C" w:rsidR="00767E63" w:rsidRDefault="00767E63" w:rsidP="001B61D1">
      <w:pPr>
        <w:rPr>
          <w:rFonts w:ascii="Times New Roman" w:hAnsi="Times New Roman" w:cs="Times New Roman"/>
        </w:rPr>
      </w:pPr>
    </w:p>
    <w:p w14:paraId="17242601" w14:textId="77777777" w:rsidR="00D865D3" w:rsidRDefault="00D865D3" w:rsidP="001B61D1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76BBF17" w14:textId="2A32F1AF" w:rsidR="00C35F62" w:rsidRPr="00B522B7" w:rsidRDefault="00C6502D" w:rsidP="001B61D1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Макеты графического интерфейса пользователя:</w:t>
      </w:r>
    </w:p>
    <w:p w14:paraId="1304572D" w14:textId="54D06E28" w:rsidR="00C6502D" w:rsidRPr="00B522B7" w:rsidRDefault="00C6502D" w:rsidP="00C6502D">
      <w:pPr>
        <w:pStyle w:val="a4"/>
        <w:numPr>
          <w:ilvl w:val="0"/>
          <w:numId w:val="9"/>
        </w:num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t>Макет:</w:t>
      </w:r>
      <w:r w:rsidR="00DE3747"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Регистрация</w:t>
      </w:r>
    </w:p>
    <w:p w14:paraId="600AD191" w14:textId="748F49A3" w:rsidR="00C6502D" w:rsidRPr="00B522B7" w:rsidRDefault="00D27791" w:rsidP="001B61D1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27791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3808E66E" wp14:editId="487CD94F">
            <wp:extent cx="4020111" cy="4829849"/>
            <wp:effectExtent l="0" t="0" r="0" b="8890"/>
            <wp:docPr id="5801495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0149507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20111" cy="4829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AFC66" w14:textId="77777777" w:rsidR="00D865D3" w:rsidRPr="00B522B7" w:rsidRDefault="00D865D3" w:rsidP="001B61D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19DE5D6" w14:textId="17544391" w:rsidR="00C6502D" w:rsidRPr="00B522B7" w:rsidRDefault="00C6502D" w:rsidP="00C6502D">
      <w:pPr>
        <w:pStyle w:val="a4"/>
        <w:numPr>
          <w:ilvl w:val="0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sz w:val="28"/>
          <w:szCs w:val="28"/>
        </w:rPr>
        <w:t>Макет:</w:t>
      </w:r>
      <w:r w:rsidR="00256F61" w:rsidRPr="00B522B7">
        <w:rPr>
          <w:rFonts w:ascii="Times New Roman" w:hAnsi="Times New Roman" w:cs="Times New Roman"/>
          <w:b/>
          <w:bCs/>
          <w:sz w:val="28"/>
          <w:szCs w:val="28"/>
        </w:rPr>
        <w:t xml:space="preserve"> Служба поддержки</w:t>
      </w:r>
    </w:p>
    <w:p w14:paraId="44CEFC8D" w14:textId="544E0981" w:rsidR="00295266" w:rsidRPr="00B522B7" w:rsidRDefault="007B6009" w:rsidP="009853D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B6009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14A42E54" wp14:editId="79DC405B">
            <wp:extent cx="4276725" cy="2714625"/>
            <wp:effectExtent l="19050" t="19050" r="28575" b="9525"/>
            <wp:docPr id="5824796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2479677" name=""/>
                    <pic:cNvPicPr/>
                  </pic:nvPicPr>
                  <pic:blipFill rotWithShape="1">
                    <a:blip r:embed="rId9"/>
                    <a:srcRect l="873" r="1149" b="16897"/>
                    <a:stretch/>
                  </pic:blipFill>
                  <pic:spPr bwMode="auto">
                    <a:xfrm>
                      <a:off x="0" y="0"/>
                      <a:ext cx="4285528" cy="2720212"/>
                    </a:xfrm>
                    <a:prstGeom prst="rect">
                      <a:avLst/>
                    </a:prstGeom>
                    <a:ln w="19050" cap="flat" cmpd="sng" algn="ctr">
                      <a:solidFill>
                        <a:srgbClr val="ED7D31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61C9A5" w14:textId="48F1F005" w:rsidR="00093281" w:rsidRPr="00B522B7" w:rsidRDefault="00093281" w:rsidP="00093281">
      <w:pPr>
        <w:pStyle w:val="a4"/>
        <w:numPr>
          <w:ilvl w:val="0"/>
          <w:numId w:val="9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:</w:t>
      </w:r>
      <w:r w:rsidR="006D76FC" w:rsidRPr="00B522B7">
        <w:rPr>
          <w:rFonts w:ascii="Times New Roman" w:hAnsi="Times New Roman" w:cs="Times New Roman"/>
          <w:b/>
          <w:bCs/>
          <w:sz w:val="28"/>
          <w:szCs w:val="28"/>
        </w:rPr>
        <w:t xml:space="preserve"> Управление бронированием </w:t>
      </w:r>
    </w:p>
    <w:p w14:paraId="6A7BA679" w14:textId="367CC013" w:rsidR="006D76FC" w:rsidRPr="00B522B7" w:rsidRDefault="006D76FC" w:rsidP="006D76F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AE17955" wp14:editId="1BA2C071">
            <wp:extent cx="5940425" cy="3904615"/>
            <wp:effectExtent l="19050" t="19050" r="22225" b="19685"/>
            <wp:docPr id="17305305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0530524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4615"/>
                    </a:xfrm>
                    <a:prstGeom prst="rect">
                      <a:avLst/>
                    </a:prstGeom>
                    <a:ln w="19050">
                      <a:solidFill>
                        <a:schemeClr val="accent2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6202300" w14:textId="66AEE662" w:rsidR="00093281" w:rsidRPr="00B522B7" w:rsidRDefault="00093281" w:rsidP="00093281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2BC2B98" w14:textId="1E5600E9" w:rsidR="00D14063" w:rsidRPr="008C7AED" w:rsidRDefault="00D14063" w:rsidP="00093281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t>Описание элементов управления по таблице 1:</w:t>
      </w:r>
    </w:p>
    <w:p w14:paraId="024D55CD" w14:textId="091DDDE7" w:rsidR="009474F3" w:rsidRPr="00B522B7" w:rsidRDefault="009474F3" w:rsidP="00B469CB">
      <w:pPr>
        <w:pStyle w:val="a4"/>
        <w:numPr>
          <w:ilvl w:val="0"/>
          <w:numId w:val="10"/>
        </w:num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t>Таблица</w:t>
      </w:r>
      <w:r w:rsidR="00B469CB" w:rsidRPr="00B522B7">
        <w:rPr>
          <w:rFonts w:ascii="Times New Roman" w:hAnsi="Times New Roman" w:cs="Times New Roman"/>
          <w:b/>
          <w:bCs/>
          <w:color w:val="000000"/>
          <w:sz w:val="28"/>
          <w:szCs w:val="28"/>
        </w:rPr>
        <w:t>, Регистрация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83"/>
        <w:gridCol w:w="1423"/>
        <w:gridCol w:w="1634"/>
        <w:gridCol w:w="1782"/>
        <w:gridCol w:w="2423"/>
      </w:tblGrid>
      <w:tr w:rsidR="00DC2B78" w:rsidRPr="00B522B7" w14:paraId="17B45D2C" w14:textId="77777777" w:rsidTr="00FD345C">
        <w:tc>
          <w:tcPr>
            <w:tcW w:w="2083" w:type="dxa"/>
          </w:tcPr>
          <w:p w14:paraId="1B993382" w14:textId="7114F4F9" w:rsidR="00C4437B" w:rsidRPr="00B522B7" w:rsidRDefault="00C4437B" w:rsidP="00093281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я поля</w:t>
            </w:r>
          </w:p>
        </w:tc>
        <w:tc>
          <w:tcPr>
            <w:tcW w:w="1423" w:type="dxa"/>
          </w:tcPr>
          <w:p w14:paraId="5F59D000" w14:textId="6401790C" w:rsidR="00C4437B" w:rsidRPr="00B522B7" w:rsidRDefault="00C4437B" w:rsidP="00093281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634" w:type="dxa"/>
          </w:tcPr>
          <w:p w14:paraId="138D7EAC" w14:textId="12A0135D" w:rsidR="00C4437B" w:rsidRPr="00B522B7" w:rsidRDefault="00C4437B" w:rsidP="00093281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1782" w:type="dxa"/>
          </w:tcPr>
          <w:p w14:paraId="36414AD3" w14:textId="2BEFD88F" w:rsidR="00C4437B" w:rsidRPr="00B522B7" w:rsidRDefault="00C4437B" w:rsidP="00093281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2423" w:type="dxa"/>
          </w:tcPr>
          <w:p w14:paraId="01E05F4A" w14:textId="2486CE16" w:rsidR="00C4437B" w:rsidRPr="00B522B7" w:rsidRDefault="00690BF7" w:rsidP="00093281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33227B" w:rsidRPr="00B522B7" w14:paraId="52A79711" w14:textId="77777777" w:rsidTr="00FD345C">
        <w:tc>
          <w:tcPr>
            <w:tcW w:w="2083" w:type="dxa"/>
          </w:tcPr>
          <w:p w14:paraId="7D6718CE" w14:textId="1D9B96B6" w:rsidR="0033227B" w:rsidRPr="00B522B7" w:rsidRDefault="00BC581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1423" w:type="dxa"/>
          </w:tcPr>
          <w:p w14:paraId="772F940A" w14:textId="3EA5F8BD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634" w:type="dxa"/>
            <w:vMerge w:val="restart"/>
          </w:tcPr>
          <w:p w14:paraId="01DE0577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9E26163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01A1457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CE24D2B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6FFF89B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51789E2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B7B1A35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F97618F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E9254AF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AD7E61C" w14:textId="77777777" w:rsidR="0033227B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499A8A2" w14:textId="77777777" w:rsidR="00F65A9F" w:rsidRDefault="00F65A9F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5F8E628" w14:textId="07A381F6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  <w:p w14:paraId="774F318D" w14:textId="60517A7F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2" w:type="dxa"/>
            <w:vMerge w:val="restart"/>
          </w:tcPr>
          <w:p w14:paraId="1B446909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A0A32BC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6CB6043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D5BD47C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7A77C4F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15E7A25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6A20435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3262D35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F942530" w14:textId="77777777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E7A0492" w14:textId="77777777" w:rsidR="0033227B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C8A4894" w14:textId="77777777" w:rsidR="00F65A9F" w:rsidRDefault="00F65A9F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EF0F8E" w14:textId="4EEEE953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  <w:p w14:paraId="342CDA0C" w14:textId="1370B338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23" w:type="dxa"/>
          </w:tcPr>
          <w:p w14:paraId="37B5C086" w14:textId="03B6ED8C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Текстовое поля для ввода </w:t>
            </w:r>
            <w:r w:rsidR="00FD345C">
              <w:rPr>
                <w:rFonts w:ascii="Times New Roman" w:hAnsi="Times New Roman" w:cs="Times New Roman"/>
                <w:sz w:val="28"/>
                <w:szCs w:val="28"/>
              </w:rPr>
              <w:t>имени</w:t>
            </w:r>
          </w:p>
        </w:tc>
      </w:tr>
      <w:tr w:rsidR="0033227B" w:rsidRPr="00B522B7" w14:paraId="5C8D7284" w14:textId="77777777" w:rsidTr="00FD345C">
        <w:tc>
          <w:tcPr>
            <w:tcW w:w="2083" w:type="dxa"/>
          </w:tcPr>
          <w:p w14:paraId="025B3E79" w14:textId="03699043" w:rsidR="0033227B" w:rsidRPr="00B522B7" w:rsidRDefault="00BC581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чта</w:t>
            </w:r>
            <w:r w:rsidR="0033227B"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423" w:type="dxa"/>
          </w:tcPr>
          <w:p w14:paraId="01784C87" w14:textId="5705B924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634" w:type="dxa"/>
            <w:vMerge/>
          </w:tcPr>
          <w:p w14:paraId="7F1C7CBB" w14:textId="37F6E696" w:rsidR="0033227B" w:rsidRPr="00B522B7" w:rsidRDefault="0033227B" w:rsidP="00690BF7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782" w:type="dxa"/>
            <w:vMerge/>
          </w:tcPr>
          <w:p w14:paraId="02EA10C9" w14:textId="5901BE51" w:rsidR="0033227B" w:rsidRPr="00B522B7" w:rsidRDefault="0033227B" w:rsidP="00690BF7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423" w:type="dxa"/>
          </w:tcPr>
          <w:p w14:paraId="6892A33E" w14:textId="42A2B369" w:rsidR="0033227B" w:rsidRPr="00B522B7" w:rsidRDefault="0033227B" w:rsidP="00093281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Текстовое поля для ввода </w:t>
            </w:r>
            <w:r w:rsidR="00FD345C">
              <w:rPr>
                <w:rFonts w:ascii="Times New Roman" w:hAnsi="Times New Roman" w:cs="Times New Roman"/>
                <w:sz w:val="28"/>
                <w:szCs w:val="28"/>
              </w:rPr>
              <w:t>почты</w:t>
            </w:r>
          </w:p>
        </w:tc>
      </w:tr>
      <w:tr w:rsidR="0033227B" w:rsidRPr="00B522B7" w14:paraId="05DE9035" w14:textId="77777777" w:rsidTr="00FD345C">
        <w:trPr>
          <w:trHeight w:val="661"/>
        </w:trPr>
        <w:tc>
          <w:tcPr>
            <w:tcW w:w="2083" w:type="dxa"/>
          </w:tcPr>
          <w:p w14:paraId="396F1F80" w14:textId="64FC52CF" w:rsidR="0033227B" w:rsidRPr="00B522B7" w:rsidRDefault="0033227B" w:rsidP="000932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</w:p>
        </w:tc>
        <w:tc>
          <w:tcPr>
            <w:tcW w:w="1423" w:type="dxa"/>
          </w:tcPr>
          <w:p w14:paraId="77183A67" w14:textId="600037FB" w:rsidR="0033227B" w:rsidRPr="00B522B7" w:rsidRDefault="0033227B" w:rsidP="00093281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634" w:type="dxa"/>
            <w:vMerge/>
          </w:tcPr>
          <w:p w14:paraId="77857780" w14:textId="1D9B1159" w:rsidR="0033227B" w:rsidRPr="00B522B7" w:rsidRDefault="0033227B" w:rsidP="00690BF7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782" w:type="dxa"/>
            <w:vMerge/>
          </w:tcPr>
          <w:p w14:paraId="564673E4" w14:textId="2F8F1912" w:rsidR="0033227B" w:rsidRPr="00B522B7" w:rsidRDefault="0033227B" w:rsidP="00690BF7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423" w:type="dxa"/>
          </w:tcPr>
          <w:p w14:paraId="67D8DE8C" w14:textId="0923D6CA" w:rsidR="0033227B" w:rsidRPr="00B522B7" w:rsidRDefault="0033227B" w:rsidP="00093281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екстовое поля для ввода пароля</w:t>
            </w:r>
          </w:p>
        </w:tc>
      </w:tr>
      <w:tr w:rsidR="0033227B" w:rsidRPr="00B522B7" w14:paraId="00B207FD" w14:textId="77777777" w:rsidTr="00FD345C">
        <w:tc>
          <w:tcPr>
            <w:tcW w:w="2083" w:type="dxa"/>
          </w:tcPr>
          <w:p w14:paraId="5CA71BAB" w14:textId="6531F1FC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Обработка персональных данных </w:t>
            </w:r>
          </w:p>
        </w:tc>
        <w:tc>
          <w:tcPr>
            <w:tcW w:w="1423" w:type="dxa"/>
          </w:tcPr>
          <w:p w14:paraId="11DD61D7" w14:textId="159723C9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1634" w:type="dxa"/>
            <w:vMerge/>
          </w:tcPr>
          <w:p w14:paraId="74FF2C1A" w14:textId="67A45553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2" w:type="dxa"/>
            <w:vMerge/>
          </w:tcPr>
          <w:p w14:paraId="7C4BC7B8" w14:textId="34F66C61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23" w:type="dxa"/>
          </w:tcPr>
          <w:p w14:paraId="0239DBCD" w14:textId="75971428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Поле для отметки о </w:t>
            </w:r>
            <w:proofErr w:type="gramStart"/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ом</w:t>
            </w:r>
            <w:proofErr w:type="gramEnd"/>
            <w:r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 что вы согласны на обработку персональных данных</w:t>
            </w:r>
          </w:p>
        </w:tc>
      </w:tr>
      <w:tr w:rsidR="0033227B" w:rsidRPr="00B522B7" w14:paraId="316B361F" w14:textId="77777777" w:rsidTr="00FD345C">
        <w:tc>
          <w:tcPr>
            <w:tcW w:w="2083" w:type="dxa"/>
          </w:tcPr>
          <w:p w14:paraId="17C5C651" w14:textId="463B7186" w:rsidR="0033227B" w:rsidRPr="00B522B7" w:rsidRDefault="00FD345C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истрация</w:t>
            </w:r>
          </w:p>
        </w:tc>
        <w:tc>
          <w:tcPr>
            <w:tcW w:w="1423" w:type="dxa"/>
          </w:tcPr>
          <w:p w14:paraId="1955D829" w14:textId="6D20DEE4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634" w:type="dxa"/>
            <w:vMerge/>
          </w:tcPr>
          <w:p w14:paraId="0D52625B" w14:textId="77777777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82" w:type="dxa"/>
            <w:vMerge/>
          </w:tcPr>
          <w:p w14:paraId="2C93FF26" w14:textId="77777777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23" w:type="dxa"/>
          </w:tcPr>
          <w:p w14:paraId="44B01039" w14:textId="40393A02" w:rsidR="0033227B" w:rsidRPr="00B522B7" w:rsidRDefault="0033227B" w:rsidP="00690BF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сле которой вы зарегистрируетесь на сайте</w:t>
            </w:r>
          </w:p>
        </w:tc>
      </w:tr>
    </w:tbl>
    <w:p w14:paraId="0DCF0458" w14:textId="1AB2F064" w:rsidR="00690BF7" w:rsidRPr="00B522B7" w:rsidRDefault="00B469CB" w:rsidP="00B469CB">
      <w:pPr>
        <w:pStyle w:val="a4"/>
        <w:numPr>
          <w:ilvl w:val="0"/>
          <w:numId w:val="10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sz w:val="28"/>
          <w:szCs w:val="28"/>
        </w:rPr>
        <w:lastRenderedPageBreak/>
        <w:t>Таблица, служба поддержк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58"/>
        <w:gridCol w:w="1454"/>
        <w:gridCol w:w="1773"/>
        <w:gridCol w:w="1782"/>
        <w:gridCol w:w="2278"/>
      </w:tblGrid>
      <w:tr w:rsidR="00B469CB" w:rsidRPr="00B522B7" w14:paraId="27DBE9F3" w14:textId="77777777" w:rsidTr="003375E2">
        <w:tc>
          <w:tcPr>
            <w:tcW w:w="2058" w:type="dxa"/>
          </w:tcPr>
          <w:p w14:paraId="5C8CA8E4" w14:textId="77777777" w:rsidR="00B469CB" w:rsidRPr="00B522B7" w:rsidRDefault="00B469CB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я поля</w:t>
            </w:r>
          </w:p>
        </w:tc>
        <w:tc>
          <w:tcPr>
            <w:tcW w:w="1454" w:type="dxa"/>
          </w:tcPr>
          <w:p w14:paraId="1B381C08" w14:textId="77777777" w:rsidR="00B469CB" w:rsidRPr="00B522B7" w:rsidRDefault="00B469CB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773" w:type="dxa"/>
          </w:tcPr>
          <w:p w14:paraId="52981348" w14:textId="77777777" w:rsidR="00B469CB" w:rsidRPr="00B522B7" w:rsidRDefault="00B469CB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1782" w:type="dxa"/>
          </w:tcPr>
          <w:p w14:paraId="2F2889B9" w14:textId="77777777" w:rsidR="00B469CB" w:rsidRPr="00B522B7" w:rsidRDefault="00B469CB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2278" w:type="dxa"/>
          </w:tcPr>
          <w:p w14:paraId="41384C82" w14:textId="77777777" w:rsidR="00B469CB" w:rsidRPr="00B522B7" w:rsidRDefault="00B469CB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85133A" w:rsidRPr="00B522B7" w14:paraId="614D144E" w14:textId="77777777" w:rsidTr="003375E2">
        <w:tc>
          <w:tcPr>
            <w:tcW w:w="2058" w:type="dxa"/>
          </w:tcPr>
          <w:p w14:paraId="3AAAD722" w14:textId="580CC425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1454" w:type="dxa"/>
          </w:tcPr>
          <w:p w14:paraId="470C149C" w14:textId="794710C1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773" w:type="dxa"/>
            <w:vMerge w:val="restart"/>
          </w:tcPr>
          <w:p w14:paraId="483E4B28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995FA4F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732EFC6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C3B6A32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341175C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AA01125" w14:textId="77777777" w:rsidR="007B69A3" w:rsidRPr="00B522B7" w:rsidRDefault="007B69A3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81BE3B6" w14:textId="6673FC39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  <w:p w14:paraId="357F75AC" w14:textId="708A91CC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782" w:type="dxa"/>
            <w:vMerge w:val="restart"/>
          </w:tcPr>
          <w:p w14:paraId="72F4D048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AFDE7AF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17C2BE6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ADD17E4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19886F5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EBFF214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CC0684F" w14:textId="64B6AD39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  <w:p w14:paraId="75D20885" w14:textId="0ADC4B59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278" w:type="dxa"/>
          </w:tcPr>
          <w:p w14:paraId="159DC9A2" w14:textId="42A575DE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екстовое поля для ввода своего имени</w:t>
            </w:r>
          </w:p>
        </w:tc>
      </w:tr>
      <w:tr w:rsidR="0085133A" w:rsidRPr="00B522B7" w14:paraId="712262B2" w14:textId="77777777" w:rsidTr="003375E2">
        <w:tc>
          <w:tcPr>
            <w:tcW w:w="2058" w:type="dxa"/>
          </w:tcPr>
          <w:p w14:paraId="6510E6F9" w14:textId="44F78F5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1454" w:type="dxa"/>
          </w:tcPr>
          <w:p w14:paraId="5479DB36" w14:textId="35850E30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773" w:type="dxa"/>
            <w:vMerge/>
          </w:tcPr>
          <w:p w14:paraId="61DB9103" w14:textId="0B03B3F8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782" w:type="dxa"/>
            <w:vMerge/>
          </w:tcPr>
          <w:p w14:paraId="3F571D98" w14:textId="1022A92A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278" w:type="dxa"/>
          </w:tcPr>
          <w:p w14:paraId="0C173394" w14:textId="118D0F5A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екстовое поля для ввода своего номера телефона</w:t>
            </w:r>
          </w:p>
        </w:tc>
      </w:tr>
      <w:tr w:rsidR="0085133A" w:rsidRPr="00B522B7" w14:paraId="29180ADF" w14:textId="77777777" w:rsidTr="003375E2">
        <w:tc>
          <w:tcPr>
            <w:tcW w:w="2058" w:type="dxa"/>
          </w:tcPr>
          <w:p w14:paraId="4F312DC4" w14:textId="726D679C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Отправить</w:t>
            </w:r>
          </w:p>
        </w:tc>
        <w:tc>
          <w:tcPr>
            <w:tcW w:w="1454" w:type="dxa"/>
          </w:tcPr>
          <w:p w14:paraId="2CB58FA5" w14:textId="2110D38D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773" w:type="dxa"/>
            <w:vMerge/>
          </w:tcPr>
          <w:p w14:paraId="4C5485CE" w14:textId="2ED9F11E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782" w:type="dxa"/>
            <w:vMerge/>
          </w:tcPr>
          <w:p w14:paraId="619E1A02" w14:textId="5B9FAAF7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278" w:type="dxa"/>
          </w:tcPr>
          <w:p w14:paraId="53AE9FAA" w14:textId="11B47066" w:rsidR="0085133A" w:rsidRPr="00B522B7" w:rsidRDefault="0085133A" w:rsidP="00B469CB">
            <w:pPr>
              <w:pStyle w:val="a3"/>
              <w:spacing w:before="0" w:beforeAutospacing="0" w:after="0" w:afterAutospacing="0"/>
              <w:jc w:val="center"/>
              <w:rPr>
                <w:color w:val="000000"/>
                <w:sz w:val="28"/>
                <w:szCs w:val="28"/>
              </w:rPr>
            </w:pPr>
            <w:r w:rsidRPr="00B522B7">
              <w:rPr>
                <w:color w:val="000000"/>
                <w:sz w:val="28"/>
                <w:szCs w:val="28"/>
              </w:rPr>
              <w:t xml:space="preserve">При введении </w:t>
            </w:r>
          </w:p>
          <w:p w14:paraId="378D9A86" w14:textId="65F17100" w:rsidR="0085133A" w:rsidRPr="00B522B7" w:rsidRDefault="0085133A" w:rsidP="00B469CB">
            <w:pPr>
              <w:pStyle w:val="a3"/>
              <w:spacing w:before="0" w:beforeAutospacing="0" w:after="0" w:afterAutospacing="0"/>
              <w:jc w:val="center"/>
            </w:pPr>
            <w:r w:rsidRPr="00B522B7">
              <w:rPr>
                <w:color w:val="000000"/>
                <w:sz w:val="28"/>
                <w:szCs w:val="28"/>
              </w:rPr>
              <w:t>имени и телефона пользователь отправит свою заявку в с. п.</w:t>
            </w:r>
          </w:p>
          <w:p w14:paraId="0958A755" w14:textId="77777777" w:rsidR="0085133A" w:rsidRPr="00B522B7" w:rsidRDefault="0085133A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</w:tbl>
    <w:p w14:paraId="254F9F28" w14:textId="77777777" w:rsidR="00B469CB" w:rsidRPr="00B522B7" w:rsidRDefault="00B469CB" w:rsidP="00B469CB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63F33D7A" w14:textId="68FE3EEA" w:rsidR="00183E20" w:rsidRPr="00B522B7" w:rsidRDefault="00183E20" w:rsidP="00183E20">
      <w:pPr>
        <w:pStyle w:val="a4"/>
        <w:numPr>
          <w:ilvl w:val="0"/>
          <w:numId w:val="10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B522B7">
        <w:rPr>
          <w:rFonts w:ascii="Times New Roman" w:hAnsi="Times New Roman" w:cs="Times New Roman"/>
          <w:b/>
          <w:bCs/>
          <w:sz w:val="28"/>
          <w:szCs w:val="28"/>
        </w:rPr>
        <w:t>Таблица, Управление бронированием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95"/>
        <w:gridCol w:w="1857"/>
        <w:gridCol w:w="1619"/>
        <w:gridCol w:w="1782"/>
        <w:gridCol w:w="2292"/>
      </w:tblGrid>
      <w:tr w:rsidR="00092B8C" w:rsidRPr="00B522B7" w14:paraId="4C31190E" w14:textId="77777777" w:rsidTr="004B1C7D">
        <w:tc>
          <w:tcPr>
            <w:tcW w:w="1891" w:type="dxa"/>
          </w:tcPr>
          <w:p w14:paraId="058A6F21" w14:textId="77777777" w:rsidR="00183E20" w:rsidRPr="00B522B7" w:rsidRDefault="00183E20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я поля</w:t>
            </w:r>
          </w:p>
        </w:tc>
        <w:tc>
          <w:tcPr>
            <w:tcW w:w="1857" w:type="dxa"/>
          </w:tcPr>
          <w:p w14:paraId="2AD5F77E" w14:textId="77777777" w:rsidR="00183E20" w:rsidRPr="00B522B7" w:rsidRDefault="00183E20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648" w:type="dxa"/>
          </w:tcPr>
          <w:p w14:paraId="6D846095" w14:textId="77777777" w:rsidR="00183E20" w:rsidRPr="00B522B7" w:rsidRDefault="00183E20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1545" w:type="dxa"/>
          </w:tcPr>
          <w:p w14:paraId="0A7A1CBB" w14:textId="77777777" w:rsidR="00183E20" w:rsidRPr="00B522B7" w:rsidRDefault="00183E20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2404" w:type="dxa"/>
          </w:tcPr>
          <w:p w14:paraId="09ACFB4B" w14:textId="77777777" w:rsidR="00183E20" w:rsidRPr="00B522B7" w:rsidRDefault="00183E20" w:rsidP="0007377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85133A" w:rsidRPr="00B522B7" w14:paraId="234BA3A4" w14:textId="77777777" w:rsidTr="004B1C7D">
        <w:tc>
          <w:tcPr>
            <w:tcW w:w="1891" w:type="dxa"/>
          </w:tcPr>
          <w:p w14:paraId="129AF964" w14:textId="21985046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Дата заезда</w:t>
            </w:r>
          </w:p>
        </w:tc>
        <w:tc>
          <w:tcPr>
            <w:tcW w:w="1857" w:type="dxa"/>
          </w:tcPr>
          <w:p w14:paraId="5E5E39DB" w14:textId="3848E70E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Выбор даты</w:t>
            </w:r>
          </w:p>
        </w:tc>
        <w:tc>
          <w:tcPr>
            <w:tcW w:w="1648" w:type="dxa"/>
            <w:vMerge w:val="restart"/>
          </w:tcPr>
          <w:p w14:paraId="716019A0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E6B0ADC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ECA4784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6D87F92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34C9337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D0BF0D0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D3A3233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396F2ED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7407092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A694402" w14:textId="74FD3B3E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  <w:p w14:paraId="5FDE802A" w14:textId="327CBFD9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45" w:type="dxa"/>
            <w:vMerge w:val="restart"/>
          </w:tcPr>
          <w:p w14:paraId="7C07C767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29DBE1A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2456C13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7BC592D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4B77550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20C1A1C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80C9286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DD23D7D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0572379" w14:textId="77777777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7282152" w14:textId="7D7188CB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  <w:p w14:paraId="75E7C3E4" w14:textId="39FC77C6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4" w:type="dxa"/>
          </w:tcPr>
          <w:p w14:paraId="5752EC9A" w14:textId="2A573271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Поле для выбора даты заезда с использованием календаря.</w:t>
            </w:r>
          </w:p>
        </w:tc>
      </w:tr>
      <w:tr w:rsidR="0085133A" w:rsidRPr="00B522B7" w14:paraId="0CF44015" w14:textId="77777777" w:rsidTr="004B1C7D">
        <w:tc>
          <w:tcPr>
            <w:tcW w:w="1891" w:type="dxa"/>
          </w:tcPr>
          <w:p w14:paraId="27D1A04C" w14:textId="26632529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Дата выезда</w:t>
            </w:r>
          </w:p>
        </w:tc>
        <w:tc>
          <w:tcPr>
            <w:tcW w:w="1857" w:type="dxa"/>
          </w:tcPr>
          <w:p w14:paraId="2FFF55A8" w14:textId="349EB0EB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Выбор даты</w:t>
            </w:r>
          </w:p>
        </w:tc>
        <w:tc>
          <w:tcPr>
            <w:tcW w:w="1648" w:type="dxa"/>
            <w:vMerge/>
          </w:tcPr>
          <w:p w14:paraId="7185E3E5" w14:textId="35326C15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45" w:type="dxa"/>
            <w:vMerge/>
          </w:tcPr>
          <w:p w14:paraId="3884CE8A" w14:textId="04A849E9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4" w:type="dxa"/>
          </w:tcPr>
          <w:p w14:paraId="59F451D5" w14:textId="39B0C759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Поле для выбора даты выезда с использованием календаря.</w:t>
            </w:r>
          </w:p>
        </w:tc>
      </w:tr>
      <w:tr w:rsidR="0085133A" w:rsidRPr="00B522B7" w14:paraId="01904C4B" w14:textId="77777777" w:rsidTr="004B1C7D">
        <w:tc>
          <w:tcPr>
            <w:tcW w:w="1891" w:type="dxa"/>
          </w:tcPr>
          <w:p w14:paraId="114B2818" w14:textId="188BEA8B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Размещение в номере</w:t>
            </w:r>
          </w:p>
        </w:tc>
        <w:tc>
          <w:tcPr>
            <w:tcW w:w="1857" w:type="dxa"/>
          </w:tcPr>
          <w:p w14:paraId="0B4DD89E" w14:textId="05076DB0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Выпадающий список</w:t>
            </w:r>
          </w:p>
        </w:tc>
        <w:tc>
          <w:tcPr>
            <w:tcW w:w="1648" w:type="dxa"/>
            <w:vMerge/>
          </w:tcPr>
          <w:p w14:paraId="447BEC35" w14:textId="00649B5C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45" w:type="dxa"/>
            <w:vMerge/>
          </w:tcPr>
          <w:p w14:paraId="612179AE" w14:textId="13451020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4" w:type="dxa"/>
          </w:tcPr>
          <w:p w14:paraId="5C45EC8A" w14:textId="064666A3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Поле для выбора количества взрослых</w:t>
            </w:r>
          </w:p>
        </w:tc>
      </w:tr>
      <w:tr w:rsidR="0085133A" w:rsidRPr="00B522B7" w14:paraId="042C02AC" w14:textId="77777777" w:rsidTr="004B1C7D">
        <w:tc>
          <w:tcPr>
            <w:tcW w:w="1891" w:type="dxa"/>
          </w:tcPr>
          <w:p w14:paraId="17CB8AC7" w14:textId="5E2C87D4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Добавить детей</w:t>
            </w:r>
          </w:p>
        </w:tc>
        <w:tc>
          <w:tcPr>
            <w:tcW w:w="1857" w:type="dxa"/>
          </w:tcPr>
          <w:p w14:paraId="7697AA3D" w14:textId="14F4AEB6" w:rsidR="0085133A" w:rsidRPr="00B522B7" w:rsidRDefault="004E4920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Выпадающий список</w:t>
            </w:r>
          </w:p>
        </w:tc>
        <w:tc>
          <w:tcPr>
            <w:tcW w:w="1648" w:type="dxa"/>
            <w:vMerge/>
          </w:tcPr>
          <w:p w14:paraId="336AE979" w14:textId="7EB37F49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45" w:type="dxa"/>
            <w:vMerge/>
          </w:tcPr>
          <w:p w14:paraId="278B9A34" w14:textId="7D7F204E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4" w:type="dxa"/>
          </w:tcPr>
          <w:p w14:paraId="31A78F2A" w14:textId="26F9FEEB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Поле для добавления детей</w:t>
            </w:r>
          </w:p>
        </w:tc>
      </w:tr>
      <w:tr w:rsidR="0085133A" w:rsidRPr="00B522B7" w14:paraId="4D50D840" w14:textId="77777777" w:rsidTr="004B1C7D">
        <w:tc>
          <w:tcPr>
            <w:tcW w:w="1891" w:type="dxa"/>
          </w:tcPr>
          <w:p w14:paraId="02705964" w14:textId="4638EBD2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Нужен ещё 1 номер</w:t>
            </w:r>
          </w:p>
        </w:tc>
        <w:tc>
          <w:tcPr>
            <w:tcW w:w="1857" w:type="dxa"/>
          </w:tcPr>
          <w:p w14:paraId="2B2203FB" w14:textId="4DF5BB16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648" w:type="dxa"/>
            <w:vMerge/>
          </w:tcPr>
          <w:p w14:paraId="52FF85EF" w14:textId="3BCA2F6F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45" w:type="dxa"/>
            <w:vMerge/>
          </w:tcPr>
          <w:p w14:paraId="2FC1F2D3" w14:textId="509861D3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4" w:type="dxa"/>
          </w:tcPr>
          <w:p w14:paraId="3E8D49B1" w14:textId="29AE7966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Кнопка для добавления ещё 1 номера</w:t>
            </w:r>
          </w:p>
        </w:tc>
      </w:tr>
      <w:tr w:rsidR="0085133A" w:rsidRPr="00B522B7" w14:paraId="344F4BB2" w14:textId="77777777" w:rsidTr="004B1C7D">
        <w:tc>
          <w:tcPr>
            <w:tcW w:w="1891" w:type="dxa"/>
          </w:tcPr>
          <w:p w14:paraId="5F6A2C89" w14:textId="62D8E852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У меня есть </w:t>
            </w:r>
            <w:proofErr w:type="spellStart"/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промокод</w:t>
            </w:r>
            <w:proofErr w:type="spellEnd"/>
            <w:r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857" w:type="dxa"/>
          </w:tcPr>
          <w:p w14:paraId="073B7990" w14:textId="08047C7A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1648" w:type="dxa"/>
            <w:vMerge/>
          </w:tcPr>
          <w:p w14:paraId="0FB32B1C" w14:textId="453E77DD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45" w:type="dxa"/>
            <w:vMerge/>
          </w:tcPr>
          <w:p w14:paraId="67898193" w14:textId="23377E33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4" w:type="dxa"/>
          </w:tcPr>
          <w:p w14:paraId="213CCB48" w14:textId="49DF6023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Поле для отметки о </w:t>
            </w:r>
            <w:proofErr w:type="gramStart"/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том</w:t>
            </w:r>
            <w:proofErr w:type="gramEnd"/>
            <w:r w:rsidRPr="00B522B7">
              <w:rPr>
                <w:rFonts w:ascii="Times New Roman" w:hAnsi="Times New Roman" w:cs="Times New Roman"/>
                <w:sz w:val="28"/>
                <w:szCs w:val="28"/>
              </w:rPr>
              <w:t xml:space="preserve"> что у вас есть </w:t>
            </w:r>
            <w:proofErr w:type="spellStart"/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промокод</w:t>
            </w:r>
            <w:proofErr w:type="spellEnd"/>
          </w:p>
        </w:tc>
      </w:tr>
      <w:tr w:rsidR="0085133A" w:rsidRPr="00B522B7" w14:paraId="53465C5A" w14:textId="77777777" w:rsidTr="004B1C7D">
        <w:tc>
          <w:tcPr>
            <w:tcW w:w="1891" w:type="dxa"/>
          </w:tcPr>
          <w:p w14:paraId="6235E942" w14:textId="471E63B2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йти</w:t>
            </w:r>
          </w:p>
        </w:tc>
        <w:tc>
          <w:tcPr>
            <w:tcW w:w="1857" w:type="dxa"/>
          </w:tcPr>
          <w:p w14:paraId="494273AD" w14:textId="77907605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648" w:type="dxa"/>
            <w:vMerge/>
          </w:tcPr>
          <w:p w14:paraId="155C8081" w14:textId="661D79CC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45" w:type="dxa"/>
            <w:vMerge/>
          </w:tcPr>
          <w:p w14:paraId="18BA8160" w14:textId="32E6D8E5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04" w:type="dxa"/>
          </w:tcPr>
          <w:p w14:paraId="4601EF4E" w14:textId="345FA5BE" w:rsidR="0085133A" w:rsidRPr="00B522B7" w:rsidRDefault="0085133A" w:rsidP="0007377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522B7">
              <w:rPr>
                <w:rFonts w:ascii="Times New Roman" w:hAnsi="Times New Roman" w:cs="Times New Roman"/>
                <w:sz w:val="28"/>
                <w:szCs w:val="28"/>
              </w:rPr>
              <w:t>Кнопка для запуска поиска отелей</w:t>
            </w:r>
          </w:p>
        </w:tc>
      </w:tr>
    </w:tbl>
    <w:p w14:paraId="7767630B" w14:textId="7B4367D5" w:rsidR="00690BF7" w:rsidRPr="00112FD3" w:rsidRDefault="00690BF7" w:rsidP="00183E20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3702A3A3" w14:textId="77777777" w:rsidR="00112FD3" w:rsidRDefault="00112FD3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112FD3">
        <w:rPr>
          <w:rFonts w:ascii="Times New Roman" w:hAnsi="Times New Roman" w:cs="Times New Roman"/>
          <w:b/>
          <w:bCs/>
          <w:color w:val="000000"/>
          <w:sz w:val="28"/>
          <w:szCs w:val="28"/>
        </w:rPr>
        <w:t>Три доказательства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1A0A458" w14:textId="6E3CE944" w:rsidR="00112FD3" w:rsidRDefault="009F3D4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ринцип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 xml:space="preserve"> простоты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</w:p>
    <w:p w14:paraId="3FD0FAB8" w14:textId="0F860D77" w:rsidR="003F1919" w:rsidRPr="005B6B76" w:rsidRDefault="00FE49B4" w:rsidP="005B6B76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У меня на сайте</w:t>
      </w:r>
      <w:r w:rsidR="00422F46"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 присутствует принцип прост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="00422F46" w:rsidRPr="005B6B76">
        <w:rPr>
          <w:rFonts w:ascii="Times New Roman" w:hAnsi="Times New Roman" w:cs="Times New Roman"/>
          <w:b/>
          <w:bCs/>
          <w:sz w:val="28"/>
          <w:szCs w:val="28"/>
        </w:rPr>
        <w:t>ты</w:t>
      </w:r>
      <w:r w:rsidR="002815A8" w:rsidRPr="005B6B76">
        <w:rPr>
          <w:rFonts w:ascii="Times New Roman" w:hAnsi="Times New Roman" w:cs="Times New Roman"/>
          <w:b/>
          <w:bCs/>
          <w:sz w:val="28"/>
          <w:szCs w:val="28"/>
        </w:rPr>
        <w:t>. Н</w:t>
      </w:r>
      <w:r w:rsidR="00422F46" w:rsidRPr="005B6B76">
        <w:rPr>
          <w:rFonts w:ascii="Times New Roman" w:hAnsi="Times New Roman" w:cs="Times New Roman"/>
          <w:b/>
          <w:bCs/>
          <w:sz w:val="28"/>
          <w:szCs w:val="28"/>
        </w:rPr>
        <w:t>апример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>, ч</w:t>
      </w:r>
      <w:r w:rsidR="00422F46" w:rsidRPr="005B6B76">
        <w:rPr>
          <w:rFonts w:ascii="Times New Roman" w:hAnsi="Times New Roman" w:cs="Times New Roman"/>
          <w:b/>
          <w:bCs/>
          <w:sz w:val="28"/>
          <w:szCs w:val="28"/>
        </w:rPr>
        <w:t>тобы забронировать отель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 xml:space="preserve"> (3 п. в ранжированном списке)</w:t>
      </w:r>
      <w:r w:rsidR="00422F46"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>нужно</w:t>
      </w:r>
      <w:r w:rsidR="00422F46"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 выполнить </w:t>
      </w:r>
      <w:r w:rsidR="00205821" w:rsidRPr="005B6B76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="00422F46"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>итерации</w:t>
      </w:r>
      <w:r w:rsidR="0049063C" w:rsidRPr="005B6B76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422F46"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2E0D6594" w14:textId="52DE2A18" w:rsidR="003F1919" w:rsidRPr="0083422E" w:rsidRDefault="002815A8" w:rsidP="0083422E">
      <w:pPr>
        <w:pStyle w:val="a4"/>
        <w:numPr>
          <w:ilvl w:val="0"/>
          <w:numId w:val="13"/>
        </w:numPr>
        <w:ind w:left="426"/>
        <w:rPr>
          <w:rFonts w:ascii="Times New Roman" w:hAnsi="Times New Roman" w:cs="Times New Roman"/>
          <w:sz w:val="28"/>
          <w:szCs w:val="28"/>
        </w:rPr>
      </w:pPr>
      <w:r w:rsidRPr="003F1919">
        <w:rPr>
          <w:rFonts w:ascii="Times New Roman" w:hAnsi="Times New Roman" w:cs="Times New Roman"/>
          <w:sz w:val="28"/>
          <w:szCs w:val="28"/>
        </w:rPr>
        <w:t>Авторизоваться</w:t>
      </w:r>
    </w:p>
    <w:p w14:paraId="2ADC00C7" w14:textId="55491821" w:rsidR="003F1919" w:rsidRDefault="00205821" w:rsidP="0049063C">
      <w:pPr>
        <w:pStyle w:val="a4"/>
        <w:numPr>
          <w:ilvl w:val="0"/>
          <w:numId w:val="13"/>
        </w:numPr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ять</w:t>
      </w:r>
      <w:r w:rsidR="002815A8" w:rsidRPr="003F1919">
        <w:rPr>
          <w:rFonts w:ascii="Times New Roman" w:hAnsi="Times New Roman" w:cs="Times New Roman"/>
          <w:sz w:val="28"/>
          <w:szCs w:val="28"/>
        </w:rPr>
        <w:t xml:space="preserve"> бронирование</w:t>
      </w:r>
      <w:r>
        <w:rPr>
          <w:rFonts w:ascii="Times New Roman" w:hAnsi="Times New Roman" w:cs="Times New Roman"/>
          <w:sz w:val="28"/>
          <w:szCs w:val="28"/>
        </w:rPr>
        <w:t>м</w:t>
      </w:r>
    </w:p>
    <w:p w14:paraId="0E750087" w14:textId="77777777" w:rsidR="003F1919" w:rsidRDefault="002815A8" w:rsidP="0049063C">
      <w:pPr>
        <w:pStyle w:val="a4"/>
        <w:numPr>
          <w:ilvl w:val="0"/>
          <w:numId w:val="13"/>
        </w:numPr>
        <w:ind w:left="426"/>
        <w:rPr>
          <w:rFonts w:ascii="Times New Roman" w:hAnsi="Times New Roman" w:cs="Times New Roman"/>
          <w:sz w:val="28"/>
          <w:szCs w:val="28"/>
        </w:rPr>
      </w:pPr>
      <w:r w:rsidRPr="003F1919">
        <w:rPr>
          <w:rFonts w:ascii="Times New Roman" w:hAnsi="Times New Roman" w:cs="Times New Roman"/>
          <w:sz w:val="28"/>
          <w:szCs w:val="28"/>
        </w:rPr>
        <w:t>Найти подходящий отель</w:t>
      </w:r>
    </w:p>
    <w:p w14:paraId="142DC803" w14:textId="6E4CAC25" w:rsidR="003F1919" w:rsidRDefault="002815A8" w:rsidP="0049063C">
      <w:pPr>
        <w:pStyle w:val="a4"/>
        <w:numPr>
          <w:ilvl w:val="0"/>
          <w:numId w:val="13"/>
        </w:numPr>
        <w:ind w:left="426"/>
        <w:rPr>
          <w:rFonts w:ascii="Times New Roman" w:hAnsi="Times New Roman" w:cs="Times New Roman"/>
          <w:sz w:val="28"/>
          <w:szCs w:val="28"/>
        </w:rPr>
      </w:pPr>
      <w:r w:rsidRPr="003F1919">
        <w:rPr>
          <w:rFonts w:ascii="Times New Roman" w:hAnsi="Times New Roman" w:cs="Times New Roman"/>
          <w:sz w:val="28"/>
          <w:szCs w:val="28"/>
        </w:rPr>
        <w:t>Забронировать</w:t>
      </w:r>
    </w:p>
    <w:p w14:paraId="2FD5E742" w14:textId="24BF4827" w:rsidR="0049063C" w:rsidRPr="005B6B76" w:rsidRDefault="000100F0" w:rsidP="0049063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6B76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="0049063C"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тобы получить </w:t>
      </w:r>
      <w:r w:rsidRPr="005B6B76">
        <w:rPr>
          <w:rFonts w:ascii="Times New Roman" w:hAnsi="Times New Roman" w:cs="Times New Roman"/>
          <w:b/>
          <w:bCs/>
          <w:sz w:val="28"/>
          <w:szCs w:val="28"/>
        </w:rPr>
        <w:t>возможность оставлять отзывы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 xml:space="preserve"> (7 п. в ранжированном списке),</w:t>
      </w:r>
      <w:r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49063C"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нам придется </w:t>
      </w:r>
      <w:r w:rsidRPr="005B6B76">
        <w:rPr>
          <w:rFonts w:ascii="Times New Roman" w:hAnsi="Times New Roman" w:cs="Times New Roman"/>
          <w:b/>
          <w:bCs/>
          <w:sz w:val="28"/>
          <w:szCs w:val="28"/>
        </w:rPr>
        <w:t>выполнить</w:t>
      </w:r>
      <w:r w:rsidR="005B6B76"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 xml:space="preserve">уже </w:t>
      </w:r>
      <w:r w:rsidR="005B6B76">
        <w:rPr>
          <w:rFonts w:ascii="Times New Roman" w:hAnsi="Times New Roman" w:cs="Times New Roman"/>
          <w:b/>
          <w:bCs/>
          <w:sz w:val="28"/>
          <w:szCs w:val="28"/>
        </w:rPr>
        <w:t>8</w:t>
      </w:r>
      <w:r w:rsidR="0049063C" w:rsidRPr="005B6B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>итераций</w:t>
      </w:r>
      <w:r w:rsidR="0049063C" w:rsidRPr="005B6B76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08CEBF05" w14:textId="77777777" w:rsidR="0049063C" w:rsidRDefault="0049063C" w:rsidP="0049063C">
      <w:pPr>
        <w:pStyle w:val="a4"/>
        <w:numPr>
          <w:ilvl w:val="0"/>
          <w:numId w:val="14"/>
        </w:numPr>
        <w:ind w:left="426"/>
        <w:rPr>
          <w:rFonts w:ascii="Times New Roman" w:hAnsi="Times New Roman" w:cs="Times New Roman"/>
          <w:sz w:val="28"/>
          <w:szCs w:val="28"/>
        </w:rPr>
      </w:pPr>
      <w:r w:rsidRPr="003F1919">
        <w:rPr>
          <w:rFonts w:ascii="Times New Roman" w:hAnsi="Times New Roman" w:cs="Times New Roman"/>
          <w:sz w:val="28"/>
          <w:szCs w:val="28"/>
        </w:rPr>
        <w:t>Авторизоваться</w:t>
      </w:r>
    </w:p>
    <w:p w14:paraId="7E82E99F" w14:textId="77777777" w:rsidR="0049063C" w:rsidRDefault="0049063C" w:rsidP="0049063C">
      <w:pPr>
        <w:pStyle w:val="a4"/>
        <w:numPr>
          <w:ilvl w:val="0"/>
          <w:numId w:val="14"/>
        </w:numPr>
        <w:ind w:left="426"/>
        <w:rPr>
          <w:rFonts w:ascii="Times New Roman" w:hAnsi="Times New Roman" w:cs="Times New Roman"/>
          <w:sz w:val="28"/>
          <w:szCs w:val="28"/>
        </w:rPr>
      </w:pPr>
      <w:r w:rsidRPr="003F1919">
        <w:rPr>
          <w:rFonts w:ascii="Times New Roman" w:hAnsi="Times New Roman" w:cs="Times New Roman"/>
          <w:sz w:val="28"/>
          <w:szCs w:val="28"/>
        </w:rPr>
        <w:t>Зайти на страницу отеля</w:t>
      </w:r>
    </w:p>
    <w:p w14:paraId="7F496B8C" w14:textId="77777777" w:rsidR="0049063C" w:rsidRDefault="0049063C" w:rsidP="0049063C">
      <w:pPr>
        <w:pStyle w:val="a4"/>
        <w:numPr>
          <w:ilvl w:val="0"/>
          <w:numId w:val="14"/>
        </w:numPr>
        <w:ind w:left="426"/>
        <w:rPr>
          <w:rFonts w:ascii="Times New Roman" w:hAnsi="Times New Roman" w:cs="Times New Roman"/>
          <w:sz w:val="28"/>
          <w:szCs w:val="28"/>
        </w:rPr>
      </w:pPr>
      <w:r w:rsidRPr="003F1919">
        <w:rPr>
          <w:rFonts w:ascii="Times New Roman" w:hAnsi="Times New Roman" w:cs="Times New Roman"/>
          <w:sz w:val="28"/>
          <w:szCs w:val="28"/>
        </w:rPr>
        <w:t>Редактировать бронирование</w:t>
      </w:r>
    </w:p>
    <w:p w14:paraId="3EAFE48D" w14:textId="77777777" w:rsidR="0049063C" w:rsidRDefault="0049063C" w:rsidP="0049063C">
      <w:pPr>
        <w:pStyle w:val="a4"/>
        <w:numPr>
          <w:ilvl w:val="0"/>
          <w:numId w:val="14"/>
        </w:numPr>
        <w:ind w:left="426"/>
        <w:rPr>
          <w:rFonts w:ascii="Times New Roman" w:hAnsi="Times New Roman" w:cs="Times New Roman"/>
          <w:sz w:val="28"/>
          <w:szCs w:val="28"/>
        </w:rPr>
      </w:pPr>
      <w:r w:rsidRPr="003F1919">
        <w:rPr>
          <w:rFonts w:ascii="Times New Roman" w:hAnsi="Times New Roman" w:cs="Times New Roman"/>
          <w:sz w:val="28"/>
          <w:szCs w:val="28"/>
        </w:rPr>
        <w:t>Найти подходящий отель</w:t>
      </w:r>
    </w:p>
    <w:p w14:paraId="7CDFD773" w14:textId="77777777" w:rsidR="0049063C" w:rsidRDefault="0049063C" w:rsidP="0049063C">
      <w:pPr>
        <w:pStyle w:val="a4"/>
        <w:numPr>
          <w:ilvl w:val="0"/>
          <w:numId w:val="14"/>
        </w:numPr>
        <w:ind w:left="426"/>
        <w:rPr>
          <w:rFonts w:ascii="Times New Roman" w:hAnsi="Times New Roman" w:cs="Times New Roman"/>
          <w:sz w:val="28"/>
          <w:szCs w:val="28"/>
        </w:rPr>
      </w:pPr>
      <w:r w:rsidRPr="003F1919">
        <w:rPr>
          <w:rFonts w:ascii="Times New Roman" w:hAnsi="Times New Roman" w:cs="Times New Roman"/>
          <w:sz w:val="28"/>
          <w:szCs w:val="28"/>
        </w:rPr>
        <w:t>Забронировать</w:t>
      </w:r>
    </w:p>
    <w:p w14:paraId="7361A6CE" w14:textId="3C9FF225" w:rsidR="0049063C" w:rsidRDefault="0049063C" w:rsidP="0049063C">
      <w:pPr>
        <w:pStyle w:val="a4"/>
        <w:numPr>
          <w:ilvl w:val="0"/>
          <w:numId w:val="14"/>
        </w:numPr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йти в свой профиль</w:t>
      </w:r>
    </w:p>
    <w:p w14:paraId="678D9FA3" w14:textId="7C423028" w:rsidR="0049063C" w:rsidRDefault="0049063C" w:rsidP="0049063C">
      <w:pPr>
        <w:pStyle w:val="a4"/>
        <w:numPr>
          <w:ilvl w:val="0"/>
          <w:numId w:val="14"/>
        </w:numPr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йти верификацию</w:t>
      </w:r>
    </w:p>
    <w:p w14:paraId="5931EFCE" w14:textId="445B094E" w:rsidR="0049063C" w:rsidRPr="000100F0" w:rsidRDefault="0049063C" w:rsidP="000100F0">
      <w:pPr>
        <w:pStyle w:val="a4"/>
        <w:numPr>
          <w:ilvl w:val="0"/>
          <w:numId w:val="14"/>
        </w:numPr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тавить отзыв </w:t>
      </w:r>
    </w:p>
    <w:p w14:paraId="0E79B04B" w14:textId="593FC34D" w:rsidR="000100F0" w:rsidRPr="00947751" w:rsidRDefault="000100F0" w:rsidP="000100F0">
      <w:pPr>
        <w:ind w:left="66"/>
        <w:rPr>
          <w:rFonts w:ascii="Times New Roman" w:hAnsi="Times New Roman" w:cs="Times New Roman"/>
          <w:b/>
          <w:bCs/>
          <w:sz w:val="28"/>
          <w:szCs w:val="28"/>
        </w:rPr>
      </w:pPr>
      <w:r w:rsidRPr="00947751">
        <w:rPr>
          <w:rFonts w:ascii="Times New Roman" w:hAnsi="Times New Roman" w:cs="Times New Roman"/>
          <w:b/>
          <w:bCs/>
          <w:sz w:val="28"/>
          <w:szCs w:val="28"/>
        </w:rPr>
        <w:t>Тем самым</w:t>
      </w:r>
      <w:r w:rsidR="005B6B76" w:rsidRPr="00947751">
        <w:rPr>
          <w:rFonts w:ascii="Times New Roman" w:hAnsi="Times New Roman" w:cs="Times New Roman"/>
          <w:b/>
          <w:bCs/>
          <w:sz w:val="28"/>
          <w:szCs w:val="28"/>
        </w:rPr>
        <w:t>,</w:t>
      </w:r>
      <w:r w:rsidRPr="0094775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5B6B76" w:rsidRPr="00947751">
        <w:rPr>
          <w:rFonts w:ascii="Times New Roman" w:hAnsi="Times New Roman" w:cs="Times New Roman"/>
          <w:b/>
          <w:bCs/>
          <w:sz w:val="28"/>
          <w:szCs w:val="28"/>
        </w:rPr>
        <w:t xml:space="preserve">самое часто </w:t>
      </w:r>
      <w:r w:rsidR="008153DE" w:rsidRPr="00947751">
        <w:rPr>
          <w:rFonts w:ascii="Times New Roman" w:hAnsi="Times New Roman" w:cs="Times New Roman"/>
          <w:b/>
          <w:bCs/>
          <w:sz w:val="28"/>
          <w:szCs w:val="28"/>
        </w:rPr>
        <w:t xml:space="preserve">употребляемое </w:t>
      </w:r>
      <w:r w:rsidR="005B6B76" w:rsidRPr="00947751">
        <w:rPr>
          <w:rFonts w:ascii="Times New Roman" w:hAnsi="Times New Roman" w:cs="Times New Roman"/>
          <w:b/>
          <w:bCs/>
          <w:sz w:val="28"/>
          <w:szCs w:val="28"/>
        </w:rPr>
        <w:t xml:space="preserve">выполняется за пару операций, а </w:t>
      </w:r>
      <w:proofErr w:type="gramStart"/>
      <w:r w:rsidR="005B6B76" w:rsidRPr="00947751">
        <w:rPr>
          <w:rFonts w:ascii="Times New Roman" w:hAnsi="Times New Roman" w:cs="Times New Roman"/>
          <w:b/>
          <w:bCs/>
          <w:sz w:val="28"/>
          <w:szCs w:val="28"/>
        </w:rPr>
        <w:t>то</w:t>
      </w:r>
      <w:proofErr w:type="gramEnd"/>
      <w:r w:rsidR="005B6B76" w:rsidRPr="00947751">
        <w:rPr>
          <w:rFonts w:ascii="Times New Roman" w:hAnsi="Times New Roman" w:cs="Times New Roman"/>
          <w:b/>
          <w:bCs/>
          <w:sz w:val="28"/>
          <w:szCs w:val="28"/>
        </w:rPr>
        <w:t xml:space="preserve"> что ре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>же</w:t>
      </w:r>
      <w:r w:rsidR="005B6B76" w:rsidRPr="00947751">
        <w:rPr>
          <w:rFonts w:ascii="Times New Roman" w:hAnsi="Times New Roman" w:cs="Times New Roman"/>
          <w:b/>
          <w:bCs/>
          <w:sz w:val="28"/>
          <w:szCs w:val="28"/>
        </w:rPr>
        <w:t xml:space="preserve"> используется</w:t>
      </w:r>
      <w:r w:rsidR="008153DE" w:rsidRPr="00947751">
        <w:rPr>
          <w:rFonts w:ascii="Times New Roman" w:hAnsi="Times New Roman" w:cs="Times New Roman"/>
          <w:b/>
          <w:bCs/>
          <w:sz w:val="28"/>
          <w:szCs w:val="28"/>
        </w:rPr>
        <w:t xml:space="preserve"> или мене важно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="005B6B76" w:rsidRPr="00947751">
        <w:rPr>
          <w:rFonts w:ascii="Times New Roman" w:hAnsi="Times New Roman" w:cs="Times New Roman"/>
          <w:b/>
          <w:bCs/>
          <w:sz w:val="28"/>
          <w:szCs w:val="28"/>
        </w:rPr>
        <w:t xml:space="preserve">, выполняется за </w:t>
      </w:r>
      <w:r w:rsidR="008153DE" w:rsidRPr="00947751">
        <w:rPr>
          <w:rFonts w:ascii="Times New Roman" w:hAnsi="Times New Roman" w:cs="Times New Roman"/>
          <w:b/>
          <w:bCs/>
          <w:sz w:val="28"/>
          <w:szCs w:val="28"/>
        </w:rPr>
        <w:t>больш</w:t>
      </w:r>
      <w:r w:rsidR="00DF2DCE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="008153DE" w:rsidRPr="00947751">
        <w:rPr>
          <w:rFonts w:ascii="Times New Roman" w:hAnsi="Times New Roman" w:cs="Times New Roman"/>
          <w:b/>
          <w:bCs/>
          <w:sz w:val="28"/>
          <w:szCs w:val="28"/>
        </w:rPr>
        <w:t xml:space="preserve">е количество </w:t>
      </w:r>
      <w:r w:rsidR="005B6B76" w:rsidRPr="00947751">
        <w:rPr>
          <w:rFonts w:ascii="Times New Roman" w:hAnsi="Times New Roman" w:cs="Times New Roman"/>
          <w:b/>
          <w:bCs/>
          <w:sz w:val="28"/>
          <w:szCs w:val="28"/>
        </w:rPr>
        <w:t>операций.</w:t>
      </w:r>
    </w:p>
    <w:p w14:paraId="1675BA35" w14:textId="4EE799F8" w:rsidR="009F3D4F" w:rsidRDefault="009F3D4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ринцип видимости: </w:t>
      </w:r>
    </w:p>
    <w:p w14:paraId="0FF6C7C9" w14:textId="1BDFDA79" w:rsidR="008153DE" w:rsidRPr="008153DE" w:rsidRDefault="00DF2DC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цессе</w:t>
      </w:r>
      <w:r w:rsidR="008153DE" w:rsidRPr="008153DE">
        <w:rPr>
          <w:rFonts w:ascii="Times New Roman" w:hAnsi="Times New Roman" w:cs="Times New Roman"/>
          <w:sz w:val="28"/>
          <w:szCs w:val="28"/>
        </w:rPr>
        <w:t xml:space="preserve"> разработки </w:t>
      </w:r>
      <w:r>
        <w:rPr>
          <w:rFonts w:ascii="Times New Roman" w:hAnsi="Times New Roman" w:cs="Times New Roman"/>
          <w:sz w:val="28"/>
          <w:szCs w:val="28"/>
        </w:rPr>
        <w:t xml:space="preserve">был написан </w:t>
      </w:r>
      <w:r w:rsidR="008153DE" w:rsidRPr="008153DE">
        <w:rPr>
          <w:rFonts w:ascii="Times New Roman" w:hAnsi="Times New Roman" w:cs="Times New Roman"/>
          <w:sz w:val="28"/>
          <w:szCs w:val="28"/>
        </w:rPr>
        <w:t>сценарий</w:t>
      </w:r>
      <w:r w:rsidR="003B6BE3">
        <w:rPr>
          <w:rFonts w:ascii="Times New Roman" w:hAnsi="Times New Roman" w:cs="Times New Roman"/>
          <w:sz w:val="28"/>
          <w:szCs w:val="28"/>
        </w:rPr>
        <w:t>, а уже</w:t>
      </w:r>
      <w:r w:rsidR="008153DE" w:rsidRPr="008153DE">
        <w:rPr>
          <w:rFonts w:ascii="Times New Roman" w:hAnsi="Times New Roman" w:cs="Times New Roman"/>
          <w:sz w:val="28"/>
          <w:szCs w:val="28"/>
        </w:rPr>
        <w:t xml:space="preserve"> на осн</w:t>
      </w:r>
      <w:r w:rsidR="008153DE">
        <w:rPr>
          <w:rFonts w:ascii="Times New Roman" w:hAnsi="Times New Roman" w:cs="Times New Roman"/>
          <w:sz w:val="28"/>
          <w:szCs w:val="28"/>
        </w:rPr>
        <w:t xml:space="preserve">овании </w:t>
      </w:r>
      <w:r>
        <w:rPr>
          <w:rFonts w:ascii="Times New Roman" w:hAnsi="Times New Roman" w:cs="Times New Roman"/>
          <w:sz w:val="28"/>
          <w:szCs w:val="28"/>
        </w:rPr>
        <w:t>сценария</w:t>
      </w:r>
      <w:r w:rsidR="008153DE" w:rsidRPr="008153DE">
        <w:rPr>
          <w:rFonts w:ascii="Times New Roman" w:hAnsi="Times New Roman" w:cs="Times New Roman"/>
          <w:sz w:val="28"/>
          <w:szCs w:val="28"/>
        </w:rPr>
        <w:t xml:space="preserve"> я с</w:t>
      </w:r>
      <w:r w:rsidR="008153DE">
        <w:rPr>
          <w:rFonts w:ascii="Times New Roman" w:hAnsi="Times New Roman" w:cs="Times New Roman"/>
          <w:sz w:val="28"/>
          <w:szCs w:val="28"/>
        </w:rPr>
        <w:t>оздал</w:t>
      </w:r>
      <w:r w:rsidR="008153DE" w:rsidRPr="008153DE">
        <w:rPr>
          <w:rFonts w:ascii="Times New Roman" w:hAnsi="Times New Roman" w:cs="Times New Roman"/>
          <w:sz w:val="28"/>
          <w:szCs w:val="28"/>
        </w:rPr>
        <w:t xml:space="preserve"> мак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153DE">
        <w:rPr>
          <w:rFonts w:ascii="Times New Roman" w:hAnsi="Times New Roman" w:cs="Times New Roman"/>
          <w:sz w:val="28"/>
          <w:szCs w:val="28"/>
        </w:rPr>
        <w:t>“Управление бронированием”</w:t>
      </w:r>
      <w:r w:rsidR="008153DE">
        <w:rPr>
          <w:rFonts w:ascii="Times New Roman" w:hAnsi="Times New Roman" w:cs="Times New Roman"/>
          <w:sz w:val="28"/>
          <w:szCs w:val="28"/>
        </w:rPr>
        <w:t>.</w:t>
      </w:r>
    </w:p>
    <w:p w14:paraId="72D48548" w14:textId="6927B09B" w:rsidR="008153DE" w:rsidRDefault="008153DE">
      <w:pPr>
        <w:rPr>
          <w:rFonts w:ascii="Times New Roman" w:hAnsi="Times New Roman" w:cs="Times New Roman"/>
          <w:sz w:val="28"/>
          <w:szCs w:val="28"/>
        </w:rPr>
      </w:pPr>
      <w:r w:rsidRPr="008153DE">
        <w:rPr>
          <w:rFonts w:ascii="Times New Roman" w:hAnsi="Times New Roman" w:cs="Times New Roman"/>
          <w:sz w:val="28"/>
          <w:szCs w:val="28"/>
        </w:rPr>
        <w:t>Все возможности</w:t>
      </w:r>
      <w:r w:rsidR="00526477">
        <w:rPr>
          <w:rFonts w:ascii="Times New Roman" w:hAnsi="Times New Roman" w:cs="Times New Roman"/>
          <w:sz w:val="28"/>
          <w:szCs w:val="28"/>
        </w:rPr>
        <w:t xml:space="preserve"> и функционал </w:t>
      </w:r>
      <w:r w:rsidRPr="008153DE">
        <w:rPr>
          <w:rFonts w:ascii="Times New Roman" w:hAnsi="Times New Roman" w:cs="Times New Roman"/>
          <w:sz w:val="28"/>
          <w:szCs w:val="28"/>
        </w:rPr>
        <w:t>реализованы на нем</w:t>
      </w:r>
      <w:r>
        <w:rPr>
          <w:rFonts w:ascii="Times New Roman" w:hAnsi="Times New Roman" w:cs="Times New Roman"/>
          <w:sz w:val="28"/>
          <w:szCs w:val="28"/>
        </w:rPr>
        <w:t xml:space="preserve">, а также </w:t>
      </w:r>
      <w:proofErr w:type="gramStart"/>
      <w:r>
        <w:rPr>
          <w:rFonts w:ascii="Times New Roman" w:hAnsi="Times New Roman" w:cs="Times New Roman"/>
          <w:sz w:val="28"/>
          <w:szCs w:val="28"/>
        </w:rPr>
        <w:t>все</w:t>
      </w:r>
      <w:r w:rsidR="00DF2D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струменты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торые </w:t>
      </w:r>
      <w:r w:rsidR="00DF2DCE">
        <w:rPr>
          <w:rFonts w:ascii="Times New Roman" w:hAnsi="Times New Roman" w:cs="Times New Roman"/>
          <w:sz w:val="28"/>
          <w:szCs w:val="28"/>
        </w:rPr>
        <w:t>были описаны в сценарии</w:t>
      </w:r>
      <w:r>
        <w:rPr>
          <w:rFonts w:ascii="Times New Roman" w:hAnsi="Times New Roman" w:cs="Times New Roman"/>
          <w:sz w:val="28"/>
          <w:szCs w:val="28"/>
        </w:rPr>
        <w:t xml:space="preserve"> там выложены</w:t>
      </w:r>
      <w:r w:rsidRPr="008153DE">
        <w:rPr>
          <w:rFonts w:ascii="Times New Roman" w:hAnsi="Times New Roman" w:cs="Times New Roman"/>
          <w:sz w:val="28"/>
          <w:szCs w:val="28"/>
        </w:rPr>
        <w:t>.</w:t>
      </w:r>
    </w:p>
    <w:p w14:paraId="54D6E82D" w14:textId="2DD0CA2A" w:rsidR="00DF2DCE" w:rsidRDefault="008153D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енно принцип видимости осуществлён.</w:t>
      </w:r>
    </w:p>
    <w:p w14:paraId="04B3790D" w14:textId="4D9A5EDF" w:rsidR="0008701E" w:rsidRPr="001109F5" w:rsidRDefault="004F71E9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4F71E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инцип толерантности</w:t>
      </w:r>
      <w:r w:rsidRPr="001109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:</w:t>
      </w:r>
    </w:p>
    <w:p w14:paraId="17B90EE4" w14:textId="0AA722F8" w:rsidR="00075218" w:rsidRPr="009C56CF" w:rsidRDefault="00FE49B4" w:rsidP="00947751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 меня на сайте присутствует принцип толерантности</w:t>
      </w:r>
      <w:r w:rsidR="001109F5" w:rsidRPr="001109F5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1109F5">
        <w:rPr>
          <w:rFonts w:ascii="Times New Roman" w:hAnsi="Times New Roman" w:cs="Times New Roman"/>
          <w:color w:val="000000"/>
          <w:sz w:val="28"/>
          <w:szCs w:val="28"/>
        </w:rPr>
        <w:t xml:space="preserve">при ошибках на сервере, сайт автоматически сохраняет </w:t>
      </w:r>
      <w:proofErr w:type="gramStart"/>
      <w:r w:rsidR="001109F5">
        <w:rPr>
          <w:rFonts w:ascii="Times New Roman" w:hAnsi="Times New Roman" w:cs="Times New Roman"/>
          <w:color w:val="000000"/>
          <w:sz w:val="28"/>
          <w:szCs w:val="28"/>
        </w:rPr>
        <w:t>все</w:t>
      </w:r>
      <w:r w:rsidR="00331AD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109F5">
        <w:rPr>
          <w:rFonts w:ascii="Times New Roman" w:hAnsi="Times New Roman" w:cs="Times New Roman"/>
          <w:color w:val="000000"/>
          <w:sz w:val="28"/>
          <w:szCs w:val="28"/>
        </w:rPr>
        <w:t>данные</w:t>
      </w:r>
      <w:proofErr w:type="gramEnd"/>
      <w:r w:rsidR="001109F5">
        <w:rPr>
          <w:rFonts w:ascii="Times New Roman" w:hAnsi="Times New Roman" w:cs="Times New Roman"/>
          <w:color w:val="000000"/>
          <w:sz w:val="28"/>
          <w:szCs w:val="28"/>
        </w:rPr>
        <w:t xml:space="preserve"> с которыми работал человек, а также отправляет уведомление на почту о том что сайт временно </w:t>
      </w:r>
      <w:r w:rsidR="001109F5">
        <w:rPr>
          <w:rFonts w:ascii="Times New Roman" w:hAnsi="Times New Roman" w:cs="Times New Roman"/>
          <w:color w:val="000000"/>
          <w:sz w:val="28"/>
          <w:szCs w:val="28"/>
        </w:rPr>
        <w:lastRenderedPageBreak/>
        <w:t>не доступен</w:t>
      </w:r>
      <w:r w:rsidR="009C56CF" w:rsidRPr="009C56CF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1109F5">
        <w:rPr>
          <w:rFonts w:ascii="Times New Roman" w:hAnsi="Times New Roman" w:cs="Times New Roman"/>
          <w:color w:val="000000"/>
          <w:sz w:val="28"/>
          <w:szCs w:val="28"/>
        </w:rPr>
        <w:t xml:space="preserve"> и через время система анализируя ошибки, исправляет их,</w:t>
      </w:r>
      <w:r w:rsidR="009C56CF" w:rsidRPr="009C56CF">
        <w:rPr>
          <w:rFonts w:ascii="Times New Roman" w:hAnsi="Times New Roman" w:cs="Times New Roman"/>
          <w:color w:val="000000"/>
          <w:sz w:val="28"/>
          <w:szCs w:val="28"/>
        </w:rPr>
        <w:t xml:space="preserve"> тем самым это улучшает устойчивость</w:t>
      </w:r>
      <w:r w:rsidR="009C56CF">
        <w:rPr>
          <w:rFonts w:ascii="Times New Roman" w:hAnsi="Times New Roman" w:cs="Times New Roman"/>
          <w:color w:val="000000"/>
          <w:sz w:val="28"/>
          <w:szCs w:val="28"/>
        </w:rPr>
        <w:t xml:space="preserve"> моей</w:t>
      </w:r>
      <w:r w:rsidR="009C56CF" w:rsidRPr="009C56CF">
        <w:rPr>
          <w:rFonts w:ascii="Times New Roman" w:hAnsi="Times New Roman" w:cs="Times New Roman"/>
          <w:color w:val="000000"/>
          <w:sz w:val="28"/>
          <w:szCs w:val="28"/>
        </w:rPr>
        <w:t xml:space="preserve"> системы и создает более позитивный опыт для пользователя.</w:t>
      </w:r>
    </w:p>
    <w:p w14:paraId="0B8116FC" w14:textId="15B4427B" w:rsidR="009C56CF" w:rsidRPr="009C56CF" w:rsidRDefault="009C56CF" w:rsidP="00947751">
      <w:pPr>
        <w:rPr>
          <w:rFonts w:ascii="Times New Roman" w:hAnsi="Times New Roman" w:cs="Times New Roman"/>
          <w:sz w:val="28"/>
          <w:szCs w:val="28"/>
        </w:rPr>
      </w:pPr>
      <w:r w:rsidRPr="009C56CF">
        <w:rPr>
          <w:rFonts w:ascii="Times New Roman" w:hAnsi="Times New Roman" w:cs="Times New Roman"/>
          <w:color w:val="000000"/>
          <w:sz w:val="28"/>
          <w:szCs w:val="28"/>
        </w:rPr>
        <w:t xml:space="preserve">Соответственно принцип толерантности осуществлён. </w:t>
      </w:r>
    </w:p>
    <w:p w14:paraId="2AE54AE5" w14:textId="1F26B67C" w:rsidR="00075218" w:rsidRDefault="00112FD3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ывод:</w:t>
      </w:r>
    </w:p>
    <w:p w14:paraId="2B336F71" w14:textId="73B0A5B2" w:rsidR="002F4C12" w:rsidRDefault="002F4C12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 данной лабораторной работе я познакомился с основными элементами управления (виджетами) и приобрел навыки проектирования графического интерфейса пользователя</w:t>
      </w:r>
      <w:r w:rsidR="001109F5">
        <w:rPr>
          <w:rFonts w:ascii="Times New Roman" w:hAnsi="Times New Roman" w:cs="Times New Roman"/>
          <w:b/>
          <w:bCs/>
          <w:sz w:val="28"/>
          <w:szCs w:val="28"/>
        </w:rPr>
        <w:t xml:space="preserve">, соответственно цель достигнута. </w:t>
      </w:r>
    </w:p>
    <w:p w14:paraId="4A221C4C" w14:textId="6C86D70B" w:rsidR="00690BF7" w:rsidRPr="00752AF4" w:rsidRDefault="00690BF7" w:rsidP="00093281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sectPr w:rsidR="00690BF7" w:rsidRPr="00752A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A3367D"/>
    <w:multiLevelType w:val="hybridMultilevel"/>
    <w:tmpl w:val="6E401330"/>
    <w:lvl w:ilvl="0" w:tplc="657497F6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2C08AD"/>
    <w:multiLevelType w:val="hybridMultilevel"/>
    <w:tmpl w:val="E702B8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06487D"/>
    <w:multiLevelType w:val="hybridMultilevel"/>
    <w:tmpl w:val="4BC667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146CB1"/>
    <w:multiLevelType w:val="hybridMultilevel"/>
    <w:tmpl w:val="DE982B40"/>
    <w:lvl w:ilvl="0" w:tplc="86C22608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F61E68"/>
    <w:multiLevelType w:val="hybridMultilevel"/>
    <w:tmpl w:val="6C462C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E36A34"/>
    <w:multiLevelType w:val="hybridMultilevel"/>
    <w:tmpl w:val="C90C7CA6"/>
    <w:lvl w:ilvl="0" w:tplc="8C507C88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B34F78"/>
    <w:multiLevelType w:val="hybridMultilevel"/>
    <w:tmpl w:val="C1822F7C"/>
    <w:lvl w:ilvl="0" w:tplc="208CDBCE">
      <w:start w:val="1"/>
      <w:numFmt w:val="decimal"/>
      <w:lvlText w:val="%1."/>
      <w:lvlJc w:val="left"/>
      <w:pPr>
        <w:ind w:left="928" w:hanging="360"/>
      </w:pPr>
      <w:rPr>
        <w:rFonts w:hint="default"/>
        <w:b/>
        <w:bCs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9B7A30"/>
    <w:multiLevelType w:val="hybridMultilevel"/>
    <w:tmpl w:val="3906117C"/>
    <w:lvl w:ilvl="0" w:tplc="537627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bCs w:val="0"/>
      </w:rPr>
    </w:lvl>
    <w:lvl w:ilvl="1" w:tplc="0419000D">
      <w:start w:val="1"/>
      <w:numFmt w:val="bullet"/>
      <w:lvlText w:val=""/>
      <w:lvlJc w:val="left"/>
      <w:pPr>
        <w:ind w:left="1353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B80663"/>
    <w:multiLevelType w:val="hybridMultilevel"/>
    <w:tmpl w:val="773839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EC4ED2"/>
    <w:multiLevelType w:val="multilevel"/>
    <w:tmpl w:val="21A046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46B0A6B"/>
    <w:multiLevelType w:val="hybridMultilevel"/>
    <w:tmpl w:val="B5E82142"/>
    <w:lvl w:ilvl="0" w:tplc="86C22608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6073235"/>
    <w:multiLevelType w:val="hybridMultilevel"/>
    <w:tmpl w:val="C0FE82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8C31A92"/>
    <w:multiLevelType w:val="hybridMultilevel"/>
    <w:tmpl w:val="C90C7CA6"/>
    <w:lvl w:ilvl="0" w:tplc="FFFFFFFF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70353F"/>
    <w:multiLevelType w:val="hybridMultilevel"/>
    <w:tmpl w:val="E3B40C96"/>
    <w:lvl w:ilvl="0" w:tplc="757215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20353091">
    <w:abstractNumId w:val="0"/>
  </w:num>
  <w:num w:numId="2" w16cid:durableId="251091264">
    <w:abstractNumId w:val="6"/>
  </w:num>
  <w:num w:numId="3" w16cid:durableId="1663045020">
    <w:abstractNumId w:val="2"/>
  </w:num>
  <w:num w:numId="4" w16cid:durableId="2143884655">
    <w:abstractNumId w:val="1"/>
  </w:num>
  <w:num w:numId="5" w16cid:durableId="327289260">
    <w:abstractNumId w:val="11"/>
  </w:num>
  <w:num w:numId="6" w16cid:durableId="1779257429">
    <w:abstractNumId w:val="4"/>
  </w:num>
  <w:num w:numId="7" w16cid:durableId="304704171">
    <w:abstractNumId w:val="10"/>
  </w:num>
  <w:num w:numId="8" w16cid:durableId="1722514729">
    <w:abstractNumId w:val="7"/>
  </w:num>
  <w:num w:numId="9" w16cid:durableId="1062295111">
    <w:abstractNumId w:val="8"/>
  </w:num>
  <w:num w:numId="10" w16cid:durableId="18316442">
    <w:abstractNumId w:val="13"/>
  </w:num>
  <w:num w:numId="11" w16cid:durableId="1910072866">
    <w:abstractNumId w:val="3"/>
  </w:num>
  <w:num w:numId="12" w16cid:durableId="694620627">
    <w:abstractNumId w:val="9"/>
  </w:num>
  <w:num w:numId="13" w16cid:durableId="344671382">
    <w:abstractNumId w:val="5"/>
  </w:num>
  <w:num w:numId="14" w16cid:durableId="107146185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6104"/>
    <w:rsid w:val="000071D5"/>
    <w:rsid w:val="000100F0"/>
    <w:rsid w:val="00013B85"/>
    <w:rsid w:val="00017E5A"/>
    <w:rsid w:val="00035F6A"/>
    <w:rsid w:val="000401EF"/>
    <w:rsid w:val="000505A8"/>
    <w:rsid w:val="00075218"/>
    <w:rsid w:val="0008701E"/>
    <w:rsid w:val="00092B8C"/>
    <w:rsid w:val="00093281"/>
    <w:rsid w:val="000F4F5B"/>
    <w:rsid w:val="001109F5"/>
    <w:rsid w:val="00112FD3"/>
    <w:rsid w:val="00162262"/>
    <w:rsid w:val="00183E20"/>
    <w:rsid w:val="00191B01"/>
    <w:rsid w:val="001A4C68"/>
    <w:rsid w:val="001B2996"/>
    <w:rsid w:val="001B61D1"/>
    <w:rsid w:val="00205821"/>
    <w:rsid w:val="00217DD3"/>
    <w:rsid w:val="00256F61"/>
    <w:rsid w:val="002578A8"/>
    <w:rsid w:val="00274A20"/>
    <w:rsid w:val="002815A8"/>
    <w:rsid w:val="0028483C"/>
    <w:rsid w:val="002912C2"/>
    <w:rsid w:val="00295266"/>
    <w:rsid w:val="002D0768"/>
    <w:rsid w:val="002E0A47"/>
    <w:rsid w:val="002F4C12"/>
    <w:rsid w:val="00317438"/>
    <w:rsid w:val="003245D6"/>
    <w:rsid w:val="00331AD8"/>
    <w:rsid w:val="0033227B"/>
    <w:rsid w:val="003375E2"/>
    <w:rsid w:val="003A7D4E"/>
    <w:rsid w:val="003B6BE3"/>
    <w:rsid w:val="003D4187"/>
    <w:rsid w:val="003F1919"/>
    <w:rsid w:val="00422F46"/>
    <w:rsid w:val="004247A4"/>
    <w:rsid w:val="00460110"/>
    <w:rsid w:val="004778E8"/>
    <w:rsid w:val="00482642"/>
    <w:rsid w:val="0049063C"/>
    <w:rsid w:val="004A27E3"/>
    <w:rsid w:val="004B1C7D"/>
    <w:rsid w:val="004E4920"/>
    <w:rsid w:val="004F71E9"/>
    <w:rsid w:val="00526477"/>
    <w:rsid w:val="00575267"/>
    <w:rsid w:val="005A7CED"/>
    <w:rsid w:val="005B6B76"/>
    <w:rsid w:val="005C7509"/>
    <w:rsid w:val="005D0377"/>
    <w:rsid w:val="005D1F04"/>
    <w:rsid w:val="005E5D13"/>
    <w:rsid w:val="00601A2E"/>
    <w:rsid w:val="00636E72"/>
    <w:rsid w:val="00651DD4"/>
    <w:rsid w:val="00684A79"/>
    <w:rsid w:val="00690BF7"/>
    <w:rsid w:val="006D0B97"/>
    <w:rsid w:val="006D76FC"/>
    <w:rsid w:val="006E12A3"/>
    <w:rsid w:val="006F2A3E"/>
    <w:rsid w:val="006F3E3E"/>
    <w:rsid w:val="006F5E77"/>
    <w:rsid w:val="00752AF4"/>
    <w:rsid w:val="00767E63"/>
    <w:rsid w:val="0079126A"/>
    <w:rsid w:val="007A4ADC"/>
    <w:rsid w:val="007B6009"/>
    <w:rsid w:val="007B69A3"/>
    <w:rsid w:val="007D295E"/>
    <w:rsid w:val="007E212B"/>
    <w:rsid w:val="00800772"/>
    <w:rsid w:val="008153DE"/>
    <w:rsid w:val="00824662"/>
    <w:rsid w:val="0083422E"/>
    <w:rsid w:val="0083712A"/>
    <w:rsid w:val="0085133A"/>
    <w:rsid w:val="00863F8D"/>
    <w:rsid w:val="0087088F"/>
    <w:rsid w:val="00893893"/>
    <w:rsid w:val="008C7AED"/>
    <w:rsid w:val="008D3F2F"/>
    <w:rsid w:val="008F7B6F"/>
    <w:rsid w:val="009474F3"/>
    <w:rsid w:val="00947751"/>
    <w:rsid w:val="00967B97"/>
    <w:rsid w:val="0097032D"/>
    <w:rsid w:val="009853D4"/>
    <w:rsid w:val="009B6F87"/>
    <w:rsid w:val="009C5296"/>
    <w:rsid w:val="009C529E"/>
    <w:rsid w:val="009C56CF"/>
    <w:rsid w:val="009D0F52"/>
    <w:rsid w:val="009F1028"/>
    <w:rsid w:val="009F3D4F"/>
    <w:rsid w:val="00A00422"/>
    <w:rsid w:val="00A02A6C"/>
    <w:rsid w:val="00A651AD"/>
    <w:rsid w:val="00A66D0A"/>
    <w:rsid w:val="00A72058"/>
    <w:rsid w:val="00A82674"/>
    <w:rsid w:val="00AB2C4A"/>
    <w:rsid w:val="00AB62A3"/>
    <w:rsid w:val="00AF4DEE"/>
    <w:rsid w:val="00B008CE"/>
    <w:rsid w:val="00B44767"/>
    <w:rsid w:val="00B469CB"/>
    <w:rsid w:val="00B50C93"/>
    <w:rsid w:val="00B522B7"/>
    <w:rsid w:val="00B72741"/>
    <w:rsid w:val="00B81214"/>
    <w:rsid w:val="00BC581B"/>
    <w:rsid w:val="00BF395B"/>
    <w:rsid w:val="00C061F8"/>
    <w:rsid w:val="00C35F62"/>
    <w:rsid w:val="00C4437B"/>
    <w:rsid w:val="00C47DAF"/>
    <w:rsid w:val="00C6502D"/>
    <w:rsid w:val="00C75375"/>
    <w:rsid w:val="00C80152"/>
    <w:rsid w:val="00C820B4"/>
    <w:rsid w:val="00C95F8B"/>
    <w:rsid w:val="00CA1A35"/>
    <w:rsid w:val="00CA78A7"/>
    <w:rsid w:val="00CC4AD8"/>
    <w:rsid w:val="00CD65D4"/>
    <w:rsid w:val="00CE29CF"/>
    <w:rsid w:val="00D14063"/>
    <w:rsid w:val="00D27791"/>
    <w:rsid w:val="00D478CD"/>
    <w:rsid w:val="00D522B3"/>
    <w:rsid w:val="00D56104"/>
    <w:rsid w:val="00D865D3"/>
    <w:rsid w:val="00DC0C29"/>
    <w:rsid w:val="00DC2B78"/>
    <w:rsid w:val="00DE3747"/>
    <w:rsid w:val="00DF2DCE"/>
    <w:rsid w:val="00E0011D"/>
    <w:rsid w:val="00E60F40"/>
    <w:rsid w:val="00E9651B"/>
    <w:rsid w:val="00EB65F4"/>
    <w:rsid w:val="00F30E16"/>
    <w:rsid w:val="00F314EA"/>
    <w:rsid w:val="00F57A51"/>
    <w:rsid w:val="00F65A9F"/>
    <w:rsid w:val="00F7317C"/>
    <w:rsid w:val="00FD345C"/>
    <w:rsid w:val="00FD3896"/>
    <w:rsid w:val="00FE49B4"/>
    <w:rsid w:val="00FF7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E2390E"/>
  <w15:chartTrackingRefBased/>
  <w15:docId w15:val="{EB23F27E-A267-4A3F-A436-62471531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4F5B"/>
  </w:style>
  <w:style w:type="paragraph" w:styleId="1">
    <w:name w:val="heading 1"/>
    <w:basedOn w:val="a"/>
    <w:link w:val="10"/>
    <w:uiPriority w:val="9"/>
    <w:qFormat/>
    <w:rsid w:val="00A66D0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071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customStyle="1" w:styleId="10">
    <w:name w:val="Заголовок 1 Знак"/>
    <w:basedOn w:val="a0"/>
    <w:link w:val="1"/>
    <w:uiPriority w:val="9"/>
    <w:rsid w:val="00A66D0A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  <w14:ligatures w14:val="none"/>
    </w:rPr>
  </w:style>
  <w:style w:type="paragraph" w:styleId="a4">
    <w:name w:val="List Paragraph"/>
    <w:basedOn w:val="a"/>
    <w:uiPriority w:val="34"/>
    <w:qFormat/>
    <w:rsid w:val="00A66D0A"/>
    <w:pPr>
      <w:ind w:left="720"/>
      <w:contextualSpacing/>
    </w:pPr>
  </w:style>
  <w:style w:type="table" w:styleId="a5">
    <w:name w:val="Table Grid"/>
    <w:basedOn w:val="a1"/>
    <w:uiPriority w:val="39"/>
    <w:rsid w:val="00C443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8706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5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4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9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21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17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C81E25-4C9B-4DD6-BBB9-6A596223D2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</TotalTime>
  <Pages>9</Pages>
  <Words>770</Words>
  <Characters>439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10</dc:creator>
  <cp:keywords/>
  <dc:description/>
  <cp:lastModifiedBy>Denil GG</cp:lastModifiedBy>
  <cp:revision>108</cp:revision>
  <dcterms:created xsi:type="dcterms:W3CDTF">2023-11-09T15:28:00Z</dcterms:created>
  <dcterms:modified xsi:type="dcterms:W3CDTF">2024-06-18T14:29:00Z</dcterms:modified>
</cp:coreProperties>
</file>